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Override PartName="/word/diagrams/data3.xml" ContentType="application/vnd.openxmlformats-officedocument.drawingml.diagramData+xml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colors3.xml" ContentType="application/vnd.openxmlformats-officedocument.drawingml.diagramColors+xml"/>
  <Default Extension="emf" ContentType="image/x-emf"/>
  <Override PartName="/word/diagrams/colors1.xml" ContentType="application/vnd.openxmlformats-officedocument.drawingml.diagramColor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iagrams/layout3.xml" ContentType="application/vnd.openxmlformats-officedocument.drawingml.diagramLayou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word/diagrams/quickStyle3.xml" ContentType="application/vnd.openxmlformats-officedocument.drawingml.diagramStyl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369A7" w:rsidRPr="006077D9" w:rsidRDefault="007173FA" w:rsidP="00D75239">
      <w:pPr>
        <w:jc w:val="center"/>
        <w:rPr>
          <w:b/>
          <w:sz w:val="48"/>
          <w:szCs w:val="48"/>
        </w:rPr>
      </w:pPr>
      <w:r w:rsidRPr="006077D9">
        <w:rPr>
          <w:rFonts w:hint="eastAsia"/>
          <w:b/>
          <w:sz w:val="48"/>
          <w:szCs w:val="48"/>
        </w:rPr>
        <w:t>V5.0</w:t>
      </w:r>
      <w:r w:rsidRPr="006077D9">
        <w:rPr>
          <w:rFonts w:hint="eastAsia"/>
          <w:b/>
          <w:sz w:val="48"/>
          <w:szCs w:val="48"/>
        </w:rPr>
        <w:t>平台系统组成与介绍</w:t>
      </w:r>
    </w:p>
    <w:p w:rsidR="00BB5F13" w:rsidRDefault="00BB5F13" w:rsidP="00BB5F13"/>
    <w:p w:rsidR="00BB5F13" w:rsidRDefault="0021421D" w:rsidP="00927AF7">
      <w:pPr>
        <w:pStyle w:val="1"/>
      </w:pPr>
      <w:r>
        <w:rPr>
          <w:rFonts w:hint="eastAsia"/>
        </w:rPr>
        <w:t>平台系统分类</w:t>
      </w:r>
    </w:p>
    <w:p w:rsidR="0021421D" w:rsidRPr="00BB5F13" w:rsidRDefault="0021421D" w:rsidP="00BB5F13"/>
    <w:p w:rsidR="003D5C0A" w:rsidRDefault="003917E3" w:rsidP="003D5C0A">
      <w:pPr>
        <w:pStyle w:val="2"/>
      </w:pPr>
      <w:r>
        <w:rPr>
          <w:rFonts w:hint="eastAsia"/>
        </w:rPr>
        <w:t>按域分类</w:t>
      </w:r>
    </w:p>
    <w:p w:rsidR="004D7004" w:rsidRDefault="00B964E5" w:rsidP="00D07057">
      <w:r>
        <w:rPr>
          <w:rFonts w:hint="eastAsia"/>
        </w:rPr>
        <w:t>包含：</w:t>
      </w:r>
      <w:r w:rsidR="008A62B5">
        <w:rPr>
          <w:rFonts w:hint="eastAsia"/>
        </w:rPr>
        <w:t>核心域、服务域、平台域、用户域</w:t>
      </w:r>
      <w:r w:rsidR="00BE10AA">
        <w:rPr>
          <w:rFonts w:hint="eastAsia"/>
        </w:rPr>
        <w:t>等</w:t>
      </w:r>
    </w:p>
    <w:p w:rsidR="003917E3" w:rsidRDefault="003917E3" w:rsidP="004D7004"/>
    <w:p w:rsidR="00E4203C" w:rsidRPr="00955441" w:rsidRDefault="003917E3" w:rsidP="004D7004">
      <w:r w:rsidRPr="00EC76C8">
        <w:rPr>
          <w:rFonts w:hint="eastAsia"/>
          <w:b/>
        </w:rPr>
        <w:t>核心域</w:t>
      </w:r>
      <w:r w:rsidR="00937118" w:rsidRPr="00EC76C8">
        <w:rPr>
          <w:rFonts w:hint="eastAsia"/>
          <w:b/>
        </w:rPr>
        <w:t>：</w:t>
      </w:r>
      <w:r w:rsidR="00937118">
        <w:rPr>
          <w:rFonts w:hint="eastAsia"/>
        </w:rPr>
        <w:t>指平台系统</w:t>
      </w:r>
      <w:r w:rsidR="004804AB">
        <w:rPr>
          <w:rFonts w:hint="eastAsia"/>
        </w:rPr>
        <w:t>运营支持必须包含的</w:t>
      </w:r>
      <w:r w:rsidR="00937118">
        <w:rPr>
          <w:rFonts w:hint="eastAsia"/>
        </w:rPr>
        <w:t>服务。主要包含：</w:t>
      </w:r>
      <w:r w:rsidR="00F37C1A">
        <w:rPr>
          <w:rFonts w:hint="eastAsia"/>
        </w:rPr>
        <w:t>BMC</w:t>
      </w:r>
      <w:r w:rsidR="00F37C1A">
        <w:rPr>
          <w:rFonts w:hint="eastAsia"/>
        </w:rPr>
        <w:t>、</w:t>
      </w:r>
      <w:r w:rsidR="00F37C1A">
        <w:rPr>
          <w:rFonts w:hint="eastAsia"/>
        </w:rPr>
        <w:t>AMC</w:t>
      </w:r>
      <w:r w:rsidR="00F37C1A">
        <w:rPr>
          <w:rFonts w:hint="eastAsia"/>
        </w:rPr>
        <w:t>、</w:t>
      </w:r>
      <w:r w:rsidR="00F37C1A">
        <w:rPr>
          <w:rFonts w:hint="eastAsia"/>
        </w:rPr>
        <w:t>NMS</w:t>
      </w:r>
      <w:r w:rsidR="00F37C1A">
        <w:rPr>
          <w:rFonts w:hint="eastAsia"/>
        </w:rPr>
        <w:t>、</w:t>
      </w:r>
      <w:r w:rsidR="00F37C1A">
        <w:rPr>
          <w:rFonts w:hint="eastAsia"/>
        </w:rPr>
        <w:t>ssoCore</w:t>
      </w:r>
      <w:r w:rsidR="00F37C1A">
        <w:rPr>
          <w:rFonts w:hint="eastAsia"/>
        </w:rPr>
        <w:t>、</w:t>
      </w:r>
      <w:r w:rsidR="00F37C1A">
        <w:rPr>
          <w:rFonts w:hint="eastAsia"/>
        </w:rPr>
        <w:t>UPS</w:t>
      </w:r>
      <w:r w:rsidR="00EC76C8">
        <w:rPr>
          <w:rFonts w:hint="eastAsia"/>
        </w:rPr>
        <w:t>等</w:t>
      </w:r>
      <w:r w:rsidR="009C284E">
        <w:rPr>
          <w:rFonts w:hint="eastAsia"/>
        </w:rPr>
        <w:t>服务</w:t>
      </w:r>
      <w:r w:rsidR="00EC76C8">
        <w:rPr>
          <w:rFonts w:hint="eastAsia"/>
        </w:rPr>
        <w:t>。</w:t>
      </w:r>
    </w:p>
    <w:p w:rsidR="00E4203C" w:rsidRDefault="00F37C1A" w:rsidP="004D7004">
      <w:r>
        <w:rPr>
          <w:rFonts w:hint="eastAsia"/>
          <w:noProof/>
        </w:rPr>
        <w:drawing>
          <wp:inline distT="0" distB="0" distL="0" distR="0">
            <wp:extent cx="5274310" cy="2013412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3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76C8" w:rsidRDefault="00EC76C8" w:rsidP="004D7004"/>
    <w:p w:rsidR="00EE6ADE" w:rsidRPr="00EC76C8" w:rsidRDefault="00EC76C8" w:rsidP="004D7004">
      <w:pPr>
        <w:rPr>
          <w:b/>
        </w:rPr>
      </w:pPr>
      <w:r w:rsidRPr="00EC76C8">
        <w:rPr>
          <w:rFonts w:hint="eastAsia"/>
          <w:b/>
        </w:rPr>
        <w:t>服务域：</w:t>
      </w:r>
      <w:r w:rsidR="00B61C85">
        <w:rPr>
          <w:rFonts w:hint="eastAsia"/>
        </w:rPr>
        <w:t>虚拟概念；类似集团管理</w:t>
      </w:r>
      <w:r w:rsidRPr="00EE6ADE">
        <w:rPr>
          <w:rFonts w:hint="eastAsia"/>
        </w:rPr>
        <w:t>/</w:t>
      </w:r>
      <w:r w:rsidRPr="00EE6ADE">
        <w:rPr>
          <w:rFonts w:hint="eastAsia"/>
        </w:rPr>
        <w:t>运营商，包含平台域、用户域</w:t>
      </w:r>
      <w:r w:rsidR="00982C3C">
        <w:rPr>
          <w:rFonts w:hint="eastAsia"/>
        </w:rPr>
        <w:t>、号段、账号等</w:t>
      </w:r>
    </w:p>
    <w:p w:rsidR="007663E5" w:rsidRDefault="007663E5" w:rsidP="004D7004"/>
    <w:p w:rsidR="00EE6ADE" w:rsidRDefault="00982C3C" w:rsidP="004D7004">
      <w:r w:rsidRPr="00982C3C">
        <w:rPr>
          <w:rFonts w:hint="eastAsia"/>
          <w:b/>
        </w:rPr>
        <w:t>平台域：</w:t>
      </w:r>
      <w:r w:rsidRPr="00982C3C">
        <w:rPr>
          <w:rFonts w:hint="eastAsia"/>
        </w:rPr>
        <w:t>各种服务</w:t>
      </w:r>
      <w:r w:rsidRPr="00EE6ADE">
        <w:rPr>
          <w:rFonts w:hint="eastAsia"/>
        </w:rPr>
        <w:t>器</w:t>
      </w:r>
      <w:r>
        <w:rPr>
          <w:rFonts w:hint="eastAsia"/>
        </w:rPr>
        <w:t>的</w:t>
      </w:r>
      <w:r w:rsidRPr="00EE6ADE">
        <w:rPr>
          <w:rFonts w:hint="eastAsia"/>
        </w:rPr>
        <w:t>集合</w:t>
      </w:r>
      <w:r w:rsidR="00A558ED">
        <w:rPr>
          <w:rFonts w:hint="eastAsia"/>
        </w:rPr>
        <w:t>，包含除核心域外的所有服务器。</w:t>
      </w:r>
    </w:p>
    <w:p w:rsidR="00A558ED" w:rsidRDefault="00A558ED" w:rsidP="004D7004"/>
    <w:p w:rsidR="00AF4DAB" w:rsidRDefault="00E62CB4" w:rsidP="004D7004">
      <w:r>
        <w:rPr>
          <w:rFonts w:hint="eastAsia"/>
          <w:noProof/>
        </w:rPr>
        <w:lastRenderedPageBreak/>
        <w:drawing>
          <wp:inline distT="0" distB="0" distL="0" distR="0">
            <wp:extent cx="4730750" cy="2916003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541" cy="2918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CB4" w:rsidRDefault="00E62CB4" w:rsidP="004D7004"/>
    <w:p w:rsidR="00AF4DAB" w:rsidRDefault="00E62CB4" w:rsidP="004D7004">
      <w:r>
        <w:rPr>
          <w:rFonts w:hint="eastAsia"/>
          <w:noProof/>
        </w:rPr>
        <w:drawing>
          <wp:inline distT="0" distB="0" distL="0" distR="0">
            <wp:extent cx="4654550" cy="2874869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4710" cy="2874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6B6C" w:rsidRDefault="00B96B6C" w:rsidP="004D7004"/>
    <w:p w:rsidR="00B96B6C" w:rsidRDefault="004134E8" w:rsidP="004D7004">
      <w:r>
        <w:rPr>
          <w:rFonts w:hint="eastAsia"/>
          <w:noProof/>
        </w:rPr>
        <w:lastRenderedPageBreak/>
        <w:drawing>
          <wp:inline distT="0" distB="0" distL="0" distR="0">
            <wp:extent cx="4667812" cy="27114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898" cy="2716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DDE" w:rsidRDefault="006F6DDE" w:rsidP="004D7004"/>
    <w:p w:rsidR="006F6DDE" w:rsidRDefault="006F6DDE" w:rsidP="004D7004">
      <w:r>
        <w:rPr>
          <w:rFonts w:hint="eastAsia"/>
          <w:noProof/>
        </w:rPr>
        <w:drawing>
          <wp:inline distT="0" distB="0" distL="0" distR="0">
            <wp:extent cx="5274310" cy="54128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12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CB4" w:rsidRDefault="00E62CB4" w:rsidP="004D7004"/>
    <w:p w:rsidR="00A558ED" w:rsidRPr="00A558ED" w:rsidRDefault="00A558ED" w:rsidP="004D7004">
      <w:pPr>
        <w:rPr>
          <w:b/>
        </w:rPr>
      </w:pPr>
      <w:r w:rsidRPr="00A558ED">
        <w:rPr>
          <w:rFonts w:hint="eastAsia"/>
          <w:b/>
        </w:rPr>
        <w:t>用户域：</w:t>
      </w:r>
      <w:r w:rsidRPr="00EE6ADE">
        <w:rPr>
          <w:rFonts w:hint="eastAsia"/>
        </w:rPr>
        <w:t>虚拟概念；类似集团下某个组织</w:t>
      </w:r>
      <w:r w:rsidRPr="00EE6ADE">
        <w:rPr>
          <w:rFonts w:hint="eastAsia"/>
        </w:rPr>
        <w:t>/</w:t>
      </w:r>
      <w:r w:rsidR="00A5508A">
        <w:rPr>
          <w:rFonts w:hint="eastAsia"/>
        </w:rPr>
        <w:t>某个企业，包含账号</w:t>
      </w:r>
      <w:r w:rsidRPr="00EE6ADE">
        <w:rPr>
          <w:rFonts w:hint="eastAsia"/>
        </w:rPr>
        <w:t>管理、账号权限等</w:t>
      </w:r>
      <w:r w:rsidR="000B613E">
        <w:rPr>
          <w:rFonts w:hint="eastAsia"/>
        </w:rPr>
        <w:t>。</w:t>
      </w:r>
    </w:p>
    <w:p w:rsidR="00982C3C" w:rsidRDefault="00982C3C" w:rsidP="004D7004">
      <w:pPr>
        <w:rPr>
          <w:b/>
        </w:rPr>
      </w:pPr>
    </w:p>
    <w:p w:rsidR="00982C3C" w:rsidRDefault="00982C3C" w:rsidP="004D7004">
      <w:pPr>
        <w:rPr>
          <w:b/>
        </w:rPr>
      </w:pPr>
    </w:p>
    <w:p w:rsidR="00982C3C" w:rsidRDefault="003D5C0A" w:rsidP="003D5C0A">
      <w:pPr>
        <w:pStyle w:val="2"/>
      </w:pPr>
      <w:r>
        <w:rPr>
          <w:rFonts w:hint="eastAsia"/>
        </w:rPr>
        <w:t>按子系统或业务模块划分</w:t>
      </w:r>
    </w:p>
    <w:p w:rsidR="00D46D0E" w:rsidRPr="00D46D0E" w:rsidRDefault="00D46D0E" w:rsidP="004D7004">
      <w:pPr>
        <w:rPr>
          <w:b/>
        </w:rPr>
      </w:pPr>
    </w:p>
    <w:p w:rsidR="00D46D0E" w:rsidRDefault="00D46D0E" w:rsidP="00D46D0E">
      <w:pPr>
        <w:jc w:val="left"/>
      </w:pPr>
      <w:r w:rsidRPr="00D46D0E">
        <w:rPr>
          <w:rFonts w:hint="eastAsia"/>
          <w:color w:val="C00000"/>
        </w:rPr>
        <w:t>BMC/AMC</w:t>
      </w:r>
      <w:r w:rsidRPr="00EE6ADE">
        <w:rPr>
          <w:rFonts w:hint="eastAsia"/>
        </w:rPr>
        <w:t>、</w:t>
      </w:r>
      <w:r w:rsidRPr="00D46D0E">
        <w:rPr>
          <w:rFonts w:hint="eastAsia"/>
          <w:color w:val="C00000"/>
        </w:rPr>
        <w:t>会议管理</w:t>
      </w:r>
      <w:r w:rsidRPr="00EE6ADE">
        <w:rPr>
          <w:rFonts w:hint="eastAsia"/>
        </w:rPr>
        <w:t>（原</w:t>
      </w:r>
      <w:r w:rsidRPr="00EE6ADE">
        <w:rPr>
          <w:rFonts w:hint="eastAsia"/>
        </w:rPr>
        <w:t>MCS</w:t>
      </w:r>
      <w:r w:rsidRPr="00EE6ADE">
        <w:rPr>
          <w:rFonts w:hint="eastAsia"/>
        </w:rPr>
        <w:t>或</w:t>
      </w:r>
      <w:r w:rsidRPr="00EE6ADE">
        <w:rPr>
          <w:rFonts w:hint="eastAsia"/>
        </w:rPr>
        <w:t>MCC</w:t>
      </w:r>
      <w:r w:rsidRPr="00EE6ADE">
        <w:rPr>
          <w:rFonts w:hint="eastAsia"/>
        </w:rPr>
        <w:t>相关）、</w:t>
      </w:r>
      <w:r w:rsidRPr="00D46D0E">
        <w:rPr>
          <w:rFonts w:hint="eastAsia"/>
          <w:color w:val="C00000"/>
        </w:rPr>
        <w:t>视频会议业务</w:t>
      </w:r>
      <w:r w:rsidRPr="00EE6ADE">
        <w:rPr>
          <w:rFonts w:hint="eastAsia"/>
        </w:rPr>
        <w:t>（原</w:t>
      </w:r>
      <w:r w:rsidRPr="00EE6ADE">
        <w:rPr>
          <w:rFonts w:hint="eastAsia"/>
        </w:rPr>
        <w:t>MCU</w:t>
      </w:r>
      <w:r w:rsidRPr="00EE6ADE">
        <w:rPr>
          <w:rFonts w:hint="eastAsia"/>
        </w:rPr>
        <w:t>相关）、</w:t>
      </w:r>
      <w:r w:rsidRPr="00D46D0E">
        <w:rPr>
          <w:rFonts w:hint="eastAsia"/>
          <w:color w:val="C00000"/>
        </w:rPr>
        <w:t>会议接入</w:t>
      </w:r>
      <w:r w:rsidRPr="00EE6ADE">
        <w:rPr>
          <w:rFonts w:hint="eastAsia"/>
        </w:rPr>
        <w:t>（原</w:t>
      </w:r>
      <w:r w:rsidRPr="00EE6ADE">
        <w:rPr>
          <w:rFonts w:hint="eastAsia"/>
        </w:rPr>
        <w:t>GK/GW</w:t>
      </w:r>
      <w:r w:rsidRPr="00EE6ADE">
        <w:rPr>
          <w:rFonts w:hint="eastAsia"/>
        </w:rPr>
        <w:t>相关、登录入口</w:t>
      </w:r>
      <w:r w:rsidR="00565CCB">
        <w:rPr>
          <w:rFonts w:hint="eastAsia"/>
        </w:rPr>
        <w:t>等</w:t>
      </w:r>
      <w:r w:rsidRPr="00EE6ADE">
        <w:rPr>
          <w:rFonts w:hint="eastAsia"/>
        </w:rPr>
        <w:t>）、媒体处理（</w:t>
      </w:r>
      <w:r w:rsidRPr="00EE6ADE">
        <w:rPr>
          <w:rFonts w:hint="eastAsia"/>
        </w:rPr>
        <w:t>MPU</w:t>
      </w:r>
      <w:r w:rsidRPr="00EE6ADE">
        <w:rPr>
          <w:rFonts w:hint="eastAsia"/>
        </w:rPr>
        <w:t>、</w:t>
      </w:r>
      <w:r w:rsidRPr="00EE6ADE">
        <w:rPr>
          <w:rFonts w:hint="eastAsia"/>
        </w:rPr>
        <w:t>XMPU</w:t>
      </w:r>
      <w:r w:rsidRPr="00EE6ADE">
        <w:rPr>
          <w:rFonts w:hint="eastAsia"/>
        </w:rPr>
        <w:t>）、</w:t>
      </w:r>
      <w:r w:rsidRPr="00D46D0E">
        <w:rPr>
          <w:rFonts w:hint="eastAsia"/>
          <w:color w:val="C00000"/>
        </w:rPr>
        <w:t>网管</w:t>
      </w:r>
      <w:r w:rsidRPr="00EE6ADE">
        <w:rPr>
          <w:rFonts w:hint="eastAsia"/>
        </w:rPr>
        <w:t>、</w:t>
      </w:r>
      <w:r w:rsidRPr="00D46D0E">
        <w:rPr>
          <w:rFonts w:hint="eastAsia"/>
          <w:color w:val="C00000"/>
        </w:rPr>
        <w:t>基础服务</w:t>
      </w:r>
      <w:r w:rsidRPr="00EE6ADE">
        <w:rPr>
          <w:rFonts w:hint="eastAsia"/>
        </w:rPr>
        <w:t>\</w:t>
      </w:r>
      <w:r w:rsidRPr="00EE6ADE">
        <w:rPr>
          <w:rFonts w:hint="eastAsia"/>
        </w:rPr>
        <w:t>组件、扩展服务（</w:t>
      </w:r>
      <w:r w:rsidRPr="00EE6ADE">
        <w:rPr>
          <w:rFonts w:hint="eastAsia"/>
        </w:rPr>
        <w:t>SUS</w:t>
      </w:r>
      <w:r w:rsidRPr="00EE6ADE">
        <w:rPr>
          <w:rFonts w:hint="eastAsia"/>
        </w:rPr>
        <w:t>、</w:t>
      </w:r>
      <w:r w:rsidRPr="00EE6ADE">
        <w:rPr>
          <w:rFonts w:hint="eastAsia"/>
        </w:rPr>
        <w:t>XNU</w:t>
      </w:r>
      <w:r w:rsidRPr="00EE6ADE">
        <w:rPr>
          <w:rFonts w:hint="eastAsia"/>
        </w:rPr>
        <w:t>、微博、</w:t>
      </w:r>
      <w:r w:rsidRPr="00D46D0E">
        <w:rPr>
          <w:rFonts w:hint="eastAsia"/>
          <w:color w:val="C00000"/>
        </w:rPr>
        <w:t>部署工具</w:t>
      </w:r>
      <w:r w:rsidRPr="00EE6ADE">
        <w:rPr>
          <w:rFonts w:hint="eastAsia"/>
        </w:rPr>
        <w:t>、网络测试、电视墙等相关）等</w:t>
      </w:r>
      <w:r w:rsidR="000667B6">
        <w:rPr>
          <w:rFonts w:hint="eastAsia"/>
        </w:rPr>
        <w:t>。</w:t>
      </w:r>
    </w:p>
    <w:p w:rsidR="00D3647A" w:rsidRDefault="00D3647A" w:rsidP="00D46D0E">
      <w:pPr>
        <w:jc w:val="left"/>
      </w:pPr>
    </w:p>
    <w:p w:rsidR="00D3647A" w:rsidRDefault="00D3647A" w:rsidP="00D46D0E">
      <w:pPr>
        <w:jc w:val="left"/>
      </w:pPr>
    </w:p>
    <w:p w:rsidR="00D3647A" w:rsidRDefault="00D3647A" w:rsidP="00D46D0E">
      <w:pPr>
        <w:jc w:val="left"/>
      </w:pPr>
    </w:p>
    <w:p w:rsidR="00D3647A" w:rsidRDefault="00F24938" w:rsidP="00D46D0E">
      <w:pPr>
        <w:jc w:val="left"/>
      </w:pPr>
      <w:r>
        <w:object w:dxaOrig="11957" w:dyaOrig="16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70.8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88904262" r:id="rId13"/>
        </w:object>
      </w:r>
    </w:p>
    <w:p w:rsidR="00D3647A" w:rsidRDefault="00D3647A" w:rsidP="00D46D0E">
      <w:pPr>
        <w:jc w:val="left"/>
      </w:pPr>
    </w:p>
    <w:p w:rsidR="00F24938" w:rsidRDefault="00F24938" w:rsidP="00D46D0E">
      <w:pPr>
        <w:jc w:val="left"/>
      </w:pPr>
    </w:p>
    <w:p w:rsidR="00F24938" w:rsidRDefault="00F24938" w:rsidP="00D46D0E">
      <w:pPr>
        <w:jc w:val="left"/>
      </w:pPr>
    </w:p>
    <w:p w:rsidR="000667B6" w:rsidRPr="00CE2EF7" w:rsidRDefault="00CE2EF7" w:rsidP="00D46D0E">
      <w:pPr>
        <w:jc w:val="left"/>
        <w:rPr>
          <w:b/>
        </w:rPr>
      </w:pPr>
      <w:r w:rsidRPr="00CE2EF7">
        <w:rPr>
          <w:rFonts w:hint="eastAsia"/>
          <w:b/>
        </w:rPr>
        <w:t>按照硬件部署形态</w:t>
      </w:r>
      <w:r>
        <w:rPr>
          <w:rFonts w:hint="eastAsia"/>
          <w:b/>
        </w:rPr>
        <w:t>划分：</w:t>
      </w:r>
    </w:p>
    <w:p w:rsidR="00EE6ADE" w:rsidRDefault="00EE6ADE" w:rsidP="00EE6ADE">
      <w:pPr>
        <w:jc w:val="left"/>
      </w:pPr>
    </w:p>
    <w:p w:rsidR="00231D64" w:rsidRPr="00231D64" w:rsidRDefault="00231D64" w:rsidP="00EE6ADE">
      <w:pPr>
        <w:jc w:val="left"/>
      </w:pPr>
      <w:r w:rsidRPr="00231D64">
        <w:rPr>
          <w:rFonts w:hint="eastAsia"/>
        </w:rPr>
        <w:t>UMU</w:t>
      </w:r>
      <w:r w:rsidR="00746E47">
        <w:rPr>
          <w:rFonts w:hint="eastAsia"/>
        </w:rPr>
        <w:t>、</w:t>
      </w:r>
      <w:r w:rsidRPr="00231D64">
        <w:rPr>
          <w:rFonts w:hint="eastAsia"/>
        </w:rPr>
        <w:t>CEU</w:t>
      </w:r>
      <w:r w:rsidR="00746E47">
        <w:rPr>
          <w:rFonts w:hint="eastAsia"/>
        </w:rPr>
        <w:t>、</w:t>
      </w:r>
      <w:r w:rsidRPr="00231D64">
        <w:rPr>
          <w:rFonts w:hint="eastAsia"/>
        </w:rPr>
        <w:t>XMPU</w:t>
      </w:r>
      <w:r w:rsidR="00746E47">
        <w:rPr>
          <w:rFonts w:hint="eastAsia"/>
        </w:rPr>
        <w:t>、</w:t>
      </w:r>
      <w:r w:rsidRPr="00231D64">
        <w:rPr>
          <w:rFonts w:hint="eastAsia"/>
        </w:rPr>
        <w:t>扩展服务</w:t>
      </w:r>
      <w:r w:rsidR="00746E47">
        <w:rPr>
          <w:rFonts w:hint="eastAsia"/>
        </w:rPr>
        <w:t>（</w:t>
      </w:r>
      <w:r w:rsidR="00014ACC">
        <w:rPr>
          <w:rFonts w:hint="eastAsia"/>
        </w:rPr>
        <w:t>VRS</w:t>
      </w:r>
      <w:r w:rsidR="00014ACC">
        <w:rPr>
          <w:rFonts w:hint="eastAsia"/>
        </w:rPr>
        <w:t>、</w:t>
      </w:r>
      <w:r w:rsidR="00014ACC">
        <w:rPr>
          <w:rFonts w:hint="eastAsia"/>
        </w:rPr>
        <w:t>DCS</w:t>
      </w:r>
      <w:r w:rsidR="00746E47">
        <w:rPr>
          <w:rFonts w:hint="eastAsia"/>
        </w:rPr>
        <w:t>、</w:t>
      </w:r>
      <w:r w:rsidR="00746E47">
        <w:rPr>
          <w:rFonts w:hint="eastAsia"/>
        </w:rPr>
        <w:t>BGW</w:t>
      </w:r>
      <w:r w:rsidR="00746E47">
        <w:rPr>
          <w:rFonts w:hint="eastAsia"/>
        </w:rPr>
        <w:t>等）</w:t>
      </w:r>
    </w:p>
    <w:p w:rsidR="00231D64" w:rsidRDefault="00231D64" w:rsidP="00EE6ADE">
      <w:pPr>
        <w:jc w:val="left"/>
      </w:pPr>
    </w:p>
    <w:p w:rsidR="00D46D0E" w:rsidRPr="00D46D0E" w:rsidRDefault="00231D64" w:rsidP="00EE6ADE">
      <w:pPr>
        <w:jc w:val="left"/>
      </w:pPr>
      <w:r>
        <w:rPr>
          <w:noProof/>
        </w:rPr>
        <w:drawing>
          <wp:inline distT="0" distB="0" distL="0" distR="0">
            <wp:extent cx="5274310" cy="3445594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45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47A" w:rsidRDefault="00D3647A" w:rsidP="001D27C4">
      <w:pPr>
        <w:jc w:val="left"/>
        <w:rPr>
          <w:b/>
        </w:rPr>
      </w:pPr>
    </w:p>
    <w:p w:rsidR="00F24B35" w:rsidRDefault="00172C67" w:rsidP="0052364B">
      <w:pPr>
        <w:pStyle w:val="1"/>
      </w:pPr>
      <w:r>
        <w:rPr>
          <w:rFonts w:hint="eastAsia"/>
        </w:rPr>
        <w:t>子系统功能简介</w:t>
      </w:r>
    </w:p>
    <w:p w:rsidR="00172C67" w:rsidRDefault="006B2B69" w:rsidP="006E4080">
      <w:pPr>
        <w:pStyle w:val="2"/>
      </w:pPr>
      <w:r>
        <w:rPr>
          <w:rFonts w:hint="eastAsia"/>
        </w:rPr>
        <w:t>BMC/AMC</w:t>
      </w:r>
      <w:r w:rsidR="0095081D">
        <w:rPr>
          <w:rFonts w:hint="eastAsia"/>
        </w:rPr>
        <w:t>/SSO</w:t>
      </w:r>
      <w:r w:rsidR="006E4080">
        <w:rPr>
          <w:rFonts w:hint="eastAsia"/>
        </w:rPr>
        <w:t>子系统</w:t>
      </w:r>
    </w:p>
    <w:p w:rsidR="00ED3929" w:rsidRDefault="0095081D" w:rsidP="008079A3">
      <w:r>
        <w:rPr>
          <w:rFonts w:hint="eastAsia"/>
        </w:rPr>
        <w:t>SSO</w:t>
      </w:r>
      <w:r w:rsidR="00CF0396">
        <w:rPr>
          <w:rFonts w:hint="eastAsia"/>
        </w:rPr>
        <w:t>系统组成</w:t>
      </w:r>
      <w:r w:rsidR="008079A3">
        <w:rPr>
          <w:rFonts w:hint="eastAsia"/>
        </w:rPr>
        <w:t>：</w:t>
      </w:r>
    </w:p>
    <w:p w:rsidR="0095081D" w:rsidRDefault="0095081D" w:rsidP="00ED3929"/>
    <w:p w:rsidR="0095081D" w:rsidRPr="0095081D" w:rsidRDefault="0095081D" w:rsidP="00ED3929">
      <w:r w:rsidRPr="0095081D">
        <w:rPr>
          <w:noProof/>
        </w:rPr>
        <w:drawing>
          <wp:inline distT="0" distB="0" distL="0" distR="0">
            <wp:extent cx="5168900" cy="2717800"/>
            <wp:effectExtent l="19050" t="0" r="12700" b="6350"/>
            <wp:docPr id="9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ED3929" w:rsidRPr="00ED3929" w:rsidRDefault="00ED3929" w:rsidP="00ED3929"/>
    <w:p w:rsidR="0095081D" w:rsidRDefault="0095081D" w:rsidP="008079A3">
      <w:r>
        <w:rPr>
          <w:rFonts w:hint="eastAsia"/>
        </w:rPr>
        <w:lastRenderedPageBreak/>
        <w:t>BMC</w:t>
      </w:r>
      <w:r w:rsidR="007B7962">
        <w:rPr>
          <w:rFonts w:hint="eastAsia"/>
        </w:rPr>
        <w:t>/AMC</w:t>
      </w:r>
      <w:r w:rsidR="00CF0396">
        <w:rPr>
          <w:rFonts w:hint="eastAsia"/>
        </w:rPr>
        <w:t>系统组成</w:t>
      </w:r>
      <w:r w:rsidR="008079A3">
        <w:rPr>
          <w:rFonts w:hint="eastAsia"/>
        </w:rPr>
        <w:t>：</w:t>
      </w:r>
    </w:p>
    <w:p w:rsidR="0095081D" w:rsidRDefault="00CF0396" w:rsidP="006E4080">
      <w:r w:rsidRPr="00CF0396">
        <w:rPr>
          <w:noProof/>
        </w:rPr>
        <w:drawing>
          <wp:inline distT="0" distB="0" distL="0" distR="0">
            <wp:extent cx="5276850" cy="2978150"/>
            <wp:effectExtent l="19050" t="0" r="19050" b="0"/>
            <wp:docPr id="11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:rsidR="0095081D" w:rsidRDefault="0095081D" w:rsidP="006E4080"/>
    <w:p w:rsidR="006E4080" w:rsidRDefault="00791B2D" w:rsidP="00AF7A96">
      <w:r>
        <w:rPr>
          <w:rFonts w:hint="eastAsia"/>
        </w:rPr>
        <w:t>主要特性：</w:t>
      </w:r>
    </w:p>
    <w:p w:rsidR="00172C67" w:rsidRDefault="003725EE" w:rsidP="00172C67">
      <w:r>
        <w:rPr>
          <w:rFonts w:hint="eastAsia"/>
        </w:rPr>
        <w:t>单点登录、</w:t>
      </w:r>
      <w:r w:rsidR="00601B35">
        <w:rPr>
          <w:rFonts w:hint="eastAsia"/>
        </w:rPr>
        <w:t>统一账号、</w:t>
      </w:r>
      <w:r w:rsidR="00ED5AEC">
        <w:rPr>
          <w:rFonts w:hint="eastAsia"/>
        </w:rPr>
        <w:t>域管理、多级权限控制</w:t>
      </w:r>
      <w:r w:rsidR="007738E0">
        <w:rPr>
          <w:rFonts w:hint="eastAsia"/>
        </w:rPr>
        <w:t>、统一授权等</w:t>
      </w:r>
      <w:r w:rsidR="00A96DCE">
        <w:rPr>
          <w:rFonts w:hint="eastAsia"/>
        </w:rPr>
        <w:t>。</w:t>
      </w:r>
    </w:p>
    <w:p w:rsidR="00E33CC4" w:rsidRPr="00172C67" w:rsidRDefault="00E33CC4" w:rsidP="00172C67"/>
    <w:p w:rsidR="009F4039" w:rsidRDefault="009F4039" w:rsidP="001D27C4">
      <w:pPr>
        <w:jc w:val="left"/>
        <w:rPr>
          <w:b/>
        </w:rPr>
      </w:pPr>
    </w:p>
    <w:p w:rsidR="006D17B9" w:rsidRDefault="006D17B9" w:rsidP="001D27C4">
      <w:pPr>
        <w:jc w:val="left"/>
        <w:rPr>
          <w:b/>
        </w:rPr>
      </w:pPr>
      <w:r>
        <w:rPr>
          <w:rFonts w:hint="eastAsia"/>
          <w:b/>
        </w:rPr>
        <w:t>分级权限</w:t>
      </w:r>
    </w:p>
    <w:p w:rsidR="00442C41" w:rsidRDefault="00442C41" w:rsidP="001D27C4">
      <w:pPr>
        <w:jc w:val="left"/>
        <w:rPr>
          <w:b/>
        </w:rPr>
      </w:pPr>
    </w:p>
    <w:p w:rsidR="007738E0" w:rsidRDefault="007738E0" w:rsidP="001D27C4">
      <w:pPr>
        <w:jc w:val="left"/>
        <w:rPr>
          <w:b/>
        </w:rPr>
      </w:pPr>
      <w:r w:rsidRPr="007738E0">
        <w:rPr>
          <w:b/>
          <w:noProof/>
        </w:rPr>
        <w:drawing>
          <wp:inline distT="0" distB="0" distL="0" distR="0">
            <wp:extent cx="5181600" cy="3219450"/>
            <wp:effectExtent l="0" t="0" r="0" b="0"/>
            <wp:docPr id="6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:rsidR="00DD45F6" w:rsidRDefault="00DD45F6" w:rsidP="001D27C4">
      <w:pPr>
        <w:jc w:val="left"/>
        <w:rPr>
          <w:b/>
        </w:rPr>
      </w:pPr>
    </w:p>
    <w:p w:rsidR="00A24F6D" w:rsidRDefault="00A24F6D" w:rsidP="001D27C4">
      <w:pPr>
        <w:jc w:val="left"/>
        <w:rPr>
          <w:b/>
        </w:rPr>
      </w:pPr>
    </w:p>
    <w:p w:rsidR="00A24F6D" w:rsidRDefault="00A24F6D" w:rsidP="001D27C4">
      <w:pPr>
        <w:jc w:val="left"/>
        <w:rPr>
          <w:b/>
        </w:rPr>
      </w:pPr>
    </w:p>
    <w:p w:rsidR="00DD45F6" w:rsidRDefault="00DD45F6" w:rsidP="001D27C4">
      <w:pPr>
        <w:jc w:val="left"/>
        <w:rPr>
          <w:b/>
        </w:rPr>
      </w:pPr>
      <w:r>
        <w:rPr>
          <w:rFonts w:hint="eastAsia"/>
          <w:b/>
        </w:rPr>
        <w:lastRenderedPageBreak/>
        <w:t>统一权限控制</w:t>
      </w:r>
    </w:p>
    <w:p w:rsidR="00F25553" w:rsidRDefault="00F25553" w:rsidP="001D27C4">
      <w:pPr>
        <w:jc w:val="left"/>
        <w:rPr>
          <w:b/>
        </w:rPr>
      </w:pPr>
    </w:p>
    <w:p w:rsidR="00DD45F6" w:rsidRDefault="00DD45F6" w:rsidP="001D27C4">
      <w:pPr>
        <w:jc w:val="left"/>
        <w:rPr>
          <w:b/>
        </w:rPr>
      </w:pPr>
    </w:p>
    <w:p w:rsidR="00F62DAB" w:rsidRDefault="00ED5AEC" w:rsidP="001D27C4">
      <w:pPr>
        <w:jc w:val="left"/>
        <w:rPr>
          <w:b/>
        </w:rPr>
      </w:pPr>
      <w:r w:rsidRPr="00ED5AEC">
        <w:rPr>
          <w:b/>
          <w:noProof/>
        </w:rPr>
        <w:drawing>
          <wp:inline distT="0" distB="0" distL="0" distR="0">
            <wp:extent cx="4057650" cy="8067675"/>
            <wp:effectExtent l="19050" t="0" r="0" b="0"/>
            <wp:docPr id="3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343" name="图片 1"/>
                    <pic:cNvPicPr>
                      <a:picLocks noChangeAspect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806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2DAB" w:rsidRDefault="00F62DAB" w:rsidP="001D27C4">
      <w:pPr>
        <w:jc w:val="left"/>
        <w:rPr>
          <w:b/>
        </w:rPr>
      </w:pPr>
    </w:p>
    <w:p w:rsidR="00B707D2" w:rsidRDefault="00B707D2" w:rsidP="001D27C4">
      <w:pPr>
        <w:jc w:val="left"/>
        <w:rPr>
          <w:b/>
        </w:rPr>
      </w:pPr>
    </w:p>
    <w:p w:rsidR="00B707D2" w:rsidRDefault="00B707D2" w:rsidP="001D27C4">
      <w:pPr>
        <w:jc w:val="left"/>
        <w:rPr>
          <w:b/>
        </w:rPr>
      </w:pPr>
    </w:p>
    <w:p w:rsidR="00B707D2" w:rsidRDefault="00C6267D" w:rsidP="00BF6386">
      <w:pPr>
        <w:pStyle w:val="2"/>
      </w:pPr>
      <w:r>
        <w:rPr>
          <w:rFonts w:hint="eastAsia"/>
        </w:rPr>
        <w:t>会议管理子系统</w:t>
      </w:r>
    </w:p>
    <w:p w:rsidR="00B60B69" w:rsidRDefault="00B60B69" w:rsidP="00B60B69">
      <w:r>
        <w:rPr>
          <w:rFonts w:hint="eastAsia"/>
        </w:rPr>
        <w:t>系统组成</w:t>
      </w:r>
      <w:r w:rsidR="002A35D6">
        <w:rPr>
          <w:rFonts w:hint="eastAsia"/>
        </w:rPr>
        <w:t>：</w:t>
      </w:r>
    </w:p>
    <w:p w:rsidR="00B60B69" w:rsidRDefault="00B60B69" w:rsidP="00B60B69"/>
    <w:p w:rsidR="008C3BB6" w:rsidRDefault="005A771B" w:rsidP="00B60B69">
      <w:r>
        <w:rPr>
          <w:rFonts w:hint="eastAsia"/>
          <w:noProof/>
        </w:rPr>
        <w:drawing>
          <wp:inline distT="0" distB="0" distL="0" distR="0">
            <wp:extent cx="5274310" cy="183774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377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B69" w:rsidRPr="00B60B69" w:rsidRDefault="00B60B69" w:rsidP="00B60B69"/>
    <w:p w:rsidR="00E26A58" w:rsidRDefault="00C6267D" w:rsidP="001D27C4">
      <w:pPr>
        <w:jc w:val="left"/>
        <w:rPr>
          <w:b/>
        </w:rPr>
      </w:pPr>
      <w:r>
        <w:rPr>
          <w:rFonts w:hint="eastAsia"/>
          <w:b/>
        </w:rPr>
        <w:t>主要特性：</w:t>
      </w:r>
    </w:p>
    <w:p w:rsidR="00C6267D" w:rsidRPr="00E26A58" w:rsidRDefault="00AD21C5" w:rsidP="001D27C4">
      <w:pPr>
        <w:jc w:val="left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化操作、</w:t>
      </w:r>
      <w:r w:rsidR="005F7628" w:rsidRPr="00E26A58">
        <w:rPr>
          <w:rFonts w:hint="eastAsia"/>
        </w:rPr>
        <w:t>虚拟会议和实际会议</w:t>
      </w:r>
      <w:r w:rsidR="00962386">
        <w:rPr>
          <w:rFonts w:hint="eastAsia"/>
        </w:rPr>
        <w:t>室</w:t>
      </w:r>
      <w:r w:rsidR="005F7628" w:rsidRPr="00E26A58">
        <w:rPr>
          <w:rFonts w:hint="eastAsia"/>
        </w:rPr>
        <w:t>结合、新增端口会议</w:t>
      </w:r>
      <w:r w:rsidR="00D76A4C">
        <w:rPr>
          <w:rFonts w:hint="eastAsia"/>
        </w:rPr>
        <w:t>等。</w:t>
      </w:r>
    </w:p>
    <w:p w:rsidR="00F62DAB" w:rsidRDefault="00F62DAB" w:rsidP="001D27C4">
      <w:pPr>
        <w:jc w:val="left"/>
        <w:rPr>
          <w:b/>
        </w:rPr>
      </w:pPr>
    </w:p>
    <w:p w:rsidR="001D27C4" w:rsidRDefault="001D27C4" w:rsidP="001D27C4">
      <w:pPr>
        <w:jc w:val="left"/>
        <w:rPr>
          <w:b/>
        </w:rPr>
      </w:pPr>
    </w:p>
    <w:p w:rsidR="0070199B" w:rsidRDefault="005F722D" w:rsidP="0070199B">
      <w:pPr>
        <w:pStyle w:val="2"/>
      </w:pPr>
      <w:r>
        <w:rPr>
          <w:rFonts w:hint="eastAsia"/>
        </w:rPr>
        <w:t>视频会议</w:t>
      </w:r>
      <w:r w:rsidR="0070199B">
        <w:rPr>
          <w:rFonts w:hint="eastAsia"/>
        </w:rPr>
        <w:t>子系统</w:t>
      </w:r>
    </w:p>
    <w:p w:rsidR="001D27C4" w:rsidRDefault="0070199B" w:rsidP="001D27C4">
      <w:pPr>
        <w:jc w:val="left"/>
        <w:rPr>
          <w:b/>
        </w:rPr>
      </w:pPr>
      <w:r>
        <w:rPr>
          <w:rFonts w:hint="eastAsia"/>
          <w:b/>
        </w:rPr>
        <w:t>主要特性：</w:t>
      </w:r>
    </w:p>
    <w:p w:rsidR="0070199B" w:rsidRDefault="00EC0C2A" w:rsidP="001D27C4">
      <w:pPr>
        <w:jc w:val="left"/>
        <w:rPr>
          <w:b/>
        </w:rPr>
      </w:pPr>
      <w:r>
        <w:rPr>
          <w:rFonts w:hint="eastAsia"/>
          <w:b/>
        </w:rPr>
        <w:t>新增端口会议、</w:t>
      </w:r>
    </w:p>
    <w:p w:rsidR="00D3647A" w:rsidRDefault="006A464F" w:rsidP="001D27C4">
      <w:pPr>
        <w:jc w:val="left"/>
        <w:rPr>
          <w:b/>
        </w:rPr>
      </w:pPr>
      <w:r>
        <w:rPr>
          <w:rFonts w:hint="eastAsia"/>
          <w:b/>
        </w:rPr>
        <w:t>传统会议（</w:t>
      </w:r>
      <w:r w:rsidR="007C54E0">
        <w:rPr>
          <w:rFonts w:hint="eastAsia"/>
          <w:b/>
        </w:rPr>
        <w:t>发言人、</w:t>
      </w:r>
      <w:r w:rsidR="00C31EEA">
        <w:rPr>
          <w:rFonts w:hint="eastAsia"/>
          <w:b/>
        </w:rPr>
        <w:t>画面合成、混音、</w:t>
      </w:r>
      <w:r w:rsidR="00E960CE">
        <w:rPr>
          <w:rFonts w:hint="eastAsia"/>
          <w:b/>
        </w:rPr>
        <w:t>轮询、</w:t>
      </w:r>
      <w:r w:rsidR="007C54E0">
        <w:rPr>
          <w:rFonts w:hint="eastAsia"/>
          <w:b/>
        </w:rPr>
        <w:t>适配、</w:t>
      </w:r>
      <w:r>
        <w:rPr>
          <w:rFonts w:hint="eastAsia"/>
          <w:b/>
        </w:rPr>
        <w:t>级联</w:t>
      </w:r>
      <w:r w:rsidR="007C54E0">
        <w:rPr>
          <w:rFonts w:hint="eastAsia"/>
          <w:b/>
        </w:rPr>
        <w:t>、组播、</w:t>
      </w:r>
      <w:r w:rsidR="007E31D7">
        <w:rPr>
          <w:rFonts w:hint="eastAsia"/>
          <w:b/>
        </w:rPr>
        <w:t>电视墙等</w:t>
      </w:r>
      <w:r>
        <w:rPr>
          <w:rFonts w:hint="eastAsia"/>
          <w:b/>
        </w:rPr>
        <w:t>）</w:t>
      </w:r>
    </w:p>
    <w:p w:rsidR="00D3647A" w:rsidRPr="007C54E0" w:rsidRDefault="007C54E0" w:rsidP="001D27C4">
      <w:pPr>
        <w:jc w:val="left"/>
        <w:rPr>
          <w:b/>
        </w:rPr>
      </w:pPr>
      <w:r>
        <w:rPr>
          <w:rFonts w:hint="eastAsia"/>
          <w:b/>
        </w:rPr>
        <w:t>卫星会议</w:t>
      </w:r>
      <w:r w:rsidR="00FF6131">
        <w:rPr>
          <w:rFonts w:hint="eastAsia"/>
          <w:b/>
        </w:rPr>
        <w:t>（组播）</w:t>
      </w:r>
    </w:p>
    <w:p w:rsidR="00D3647A" w:rsidRDefault="00D3647A" w:rsidP="001D27C4">
      <w:pPr>
        <w:jc w:val="left"/>
        <w:rPr>
          <w:b/>
        </w:rPr>
      </w:pPr>
    </w:p>
    <w:p w:rsidR="002F37CC" w:rsidRDefault="003317AF" w:rsidP="001D27C4">
      <w:pPr>
        <w:jc w:val="left"/>
        <w:rPr>
          <w:b/>
        </w:rPr>
      </w:pPr>
      <w:r>
        <w:rPr>
          <w:rFonts w:hint="eastAsia"/>
          <w:b/>
        </w:rPr>
        <w:t>其他：新增画面合成风格、混音深度、最多</w:t>
      </w:r>
      <w:r>
        <w:rPr>
          <w:rFonts w:hint="eastAsia"/>
          <w:b/>
        </w:rPr>
        <w:t>16</w:t>
      </w:r>
      <w:r>
        <w:rPr>
          <w:rFonts w:hint="eastAsia"/>
          <w:b/>
        </w:rPr>
        <w:t>级级联、故障恢复等。</w:t>
      </w:r>
    </w:p>
    <w:p w:rsidR="003317AF" w:rsidRPr="003317AF" w:rsidRDefault="003317AF" w:rsidP="001D27C4">
      <w:pPr>
        <w:jc w:val="left"/>
        <w:rPr>
          <w:b/>
        </w:rPr>
      </w:pPr>
    </w:p>
    <w:p w:rsidR="002F37CC" w:rsidRDefault="002F407E" w:rsidP="002F37CC">
      <w:pPr>
        <w:pStyle w:val="2"/>
      </w:pPr>
      <w:r>
        <w:rPr>
          <w:rFonts w:hint="eastAsia"/>
        </w:rPr>
        <w:t>视频接入</w:t>
      </w:r>
      <w:r w:rsidR="002F37CC">
        <w:rPr>
          <w:rFonts w:hint="eastAsia"/>
        </w:rPr>
        <w:t>子系统</w:t>
      </w:r>
    </w:p>
    <w:p w:rsidR="002F37CC" w:rsidRDefault="002F37CC" w:rsidP="002F37CC">
      <w:pPr>
        <w:jc w:val="left"/>
        <w:rPr>
          <w:b/>
        </w:rPr>
      </w:pPr>
      <w:r>
        <w:rPr>
          <w:rFonts w:hint="eastAsia"/>
          <w:b/>
        </w:rPr>
        <w:t>主要特性：</w:t>
      </w:r>
    </w:p>
    <w:p w:rsidR="002F37CC" w:rsidRPr="002F37CC" w:rsidRDefault="007C45B8" w:rsidP="001D27C4">
      <w:pPr>
        <w:jc w:val="left"/>
        <w:rPr>
          <w:b/>
        </w:rPr>
      </w:pPr>
      <w:r>
        <w:rPr>
          <w:rFonts w:hint="eastAsia"/>
          <w:b/>
        </w:rPr>
        <w:t>支持</w:t>
      </w:r>
      <w:r w:rsidR="00DA5210">
        <w:rPr>
          <w:rFonts w:hint="eastAsia"/>
          <w:b/>
        </w:rPr>
        <w:t>H323</w:t>
      </w:r>
      <w:r w:rsidR="00DA5210">
        <w:rPr>
          <w:rFonts w:hint="eastAsia"/>
          <w:b/>
        </w:rPr>
        <w:t>（原行业终端）、</w:t>
      </w:r>
      <w:r w:rsidR="00DA5210">
        <w:rPr>
          <w:rFonts w:hint="eastAsia"/>
          <w:b/>
        </w:rPr>
        <w:t>H323</w:t>
      </w:r>
      <w:r w:rsidR="00DA5210">
        <w:rPr>
          <w:rFonts w:hint="eastAsia"/>
          <w:b/>
        </w:rPr>
        <w:t>非标（原摩云终端）、</w:t>
      </w:r>
      <w:r w:rsidR="00F130F3">
        <w:rPr>
          <w:rFonts w:hint="eastAsia"/>
          <w:b/>
        </w:rPr>
        <w:t>电话、</w:t>
      </w:r>
      <w:r w:rsidR="00DA5210">
        <w:rPr>
          <w:rFonts w:hint="eastAsia"/>
          <w:b/>
        </w:rPr>
        <w:t>SIP</w:t>
      </w:r>
      <w:r w:rsidR="00DA5210">
        <w:rPr>
          <w:rFonts w:hint="eastAsia"/>
          <w:b/>
        </w:rPr>
        <w:t>（原</w:t>
      </w:r>
      <w:r>
        <w:rPr>
          <w:rFonts w:hint="eastAsia"/>
          <w:b/>
        </w:rPr>
        <w:t>网呈终端</w:t>
      </w:r>
      <w:r w:rsidR="00DA5210">
        <w:rPr>
          <w:rFonts w:hint="eastAsia"/>
          <w:b/>
        </w:rPr>
        <w:t>）</w:t>
      </w:r>
      <w:r w:rsidR="00F130F3">
        <w:rPr>
          <w:rFonts w:hint="eastAsia"/>
          <w:b/>
        </w:rPr>
        <w:t>、</w:t>
      </w:r>
      <w:r w:rsidR="00F77B25">
        <w:rPr>
          <w:rFonts w:hint="eastAsia"/>
          <w:b/>
        </w:rPr>
        <w:t>监控</w:t>
      </w:r>
      <w:r w:rsidR="00754030">
        <w:rPr>
          <w:rFonts w:hint="eastAsia"/>
          <w:b/>
        </w:rPr>
        <w:t>设备</w:t>
      </w:r>
      <w:r w:rsidR="00863201">
        <w:rPr>
          <w:rFonts w:hint="eastAsia"/>
          <w:b/>
        </w:rPr>
        <w:t>、外厂商设备</w:t>
      </w:r>
      <w:r w:rsidR="00F77B25">
        <w:rPr>
          <w:rFonts w:hint="eastAsia"/>
          <w:b/>
        </w:rPr>
        <w:t>等</w:t>
      </w:r>
      <w:r w:rsidR="00863201">
        <w:rPr>
          <w:rFonts w:hint="eastAsia"/>
          <w:b/>
        </w:rPr>
        <w:t>终端</w:t>
      </w:r>
      <w:r w:rsidR="00DF3C30">
        <w:rPr>
          <w:rFonts w:hint="eastAsia"/>
          <w:b/>
        </w:rPr>
        <w:t>接入</w:t>
      </w:r>
      <w:r w:rsidR="00AA28B0">
        <w:rPr>
          <w:rFonts w:hint="eastAsia"/>
          <w:b/>
        </w:rPr>
        <w:t>。</w:t>
      </w:r>
    </w:p>
    <w:p w:rsidR="0070199B" w:rsidRDefault="0070199B" w:rsidP="001D27C4">
      <w:pPr>
        <w:jc w:val="left"/>
        <w:rPr>
          <w:b/>
        </w:rPr>
      </w:pPr>
    </w:p>
    <w:p w:rsidR="00877BC5" w:rsidRDefault="00877BC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  <w:r>
        <w:rPr>
          <w:rFonts w:hint="eastAsia"/>
          <w:b/>
        </w:rPr>
        <w:t>APS</w:t>
      </w:r>
      <w:r>
        <w:rPr>
          <w:rFonts w:hint="eastAsia"/>
          <w:b/>
        </w:rPr>
        <w:t>分发示意图：</w:t>
      </w:r>
    </w:p>
    <w:p w:rsidR="00155501" w:rsidRDefault="00E87A15" w:rsidP="001D27C4">
      <w:pPr>
        <w:jc w:val="left"/>
        <w:rPr>
          <w:b/>
        </w:rPr>
      </w:pPr>
      <w:r>
        <w:object w:dxaOrig="11370" w:dyaOrig="14372">
          <v:shape id="_x0000_i1026" type="#_x0000_t75" style="width:477.35pt;height:460.05pt" o:ole="">
            <v:imagedata r:id="rId29" o:title=""/>
          </v:shape>
          <o:OLEObject Type="Embed" ProgID="Visio.Drawing.11" ShapeID="_x0000_i1026" DrawAspect="Content" ObjectID="_1488904263" r:id="rId30"/>
        </w:object>
      </w:r>
    </w:p>
    <w:p w:rsidR="00155501" w:rsidRDefault="00155501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</w:p>
    <w:p w:rsidR="00E87A15" w:rsidRDefault="00E87A15" w:rsidP="001D27C4">
      <w:pPr>
        <w:jc w:val="left"/>
        <w:rPr>
          <w:b/>
        </w:rPr>
      </w:pPr>
      <w:r>
        <w:rPr>
          <w:rFonts w:hint="eastAsia"/>
          <w:b/>
        </w:rPr>
        <w:t>PAS</w:t>
      </w:r>
      <w:r>
        <w:rPr>
          <w:rFonts w:hint="eastAsia"/>
          <w:b/>
        </w:rPr>
        <w:t>协议接入示意图：</w:t>
      </w:r>
    </w:p>
    <w:p w:rsidR="00E87A15" w:rsidRDefault="00E87A15" w:rsidP="001D27C4">
      <w:pPr>
        <w:jc w:val="left"/>
        <w:rPr>
          <w:b/>
        </w:rPr>
      </w:pPr>
    </w:p>
    <w:p w:rsidR="00E87A15" w:rsidRPr="00E87A15" w:rsidRDefault="00E87A15" w:rsidP="001D27C4">
      <w:pPr>
        <w:jc w:val="left"/>
        <w:rPr>
          <w:b/>
        </w:rPr>
      </w:pPr>
    </w:p>
    <w:p w:rsidR="00155501" w:rsidRDefault="00E87A15" w:rsidP="001D27C4">
      <w:pPr>
        <w:jc w:val="left"/>
        <w:rPr>
          <w:b/>
        </w:rPr>
      </w:pPr>
      <w:r>
        <w:object w:dxaOrig="19924" w:dyaOrig="21655">
          <v:shape id="_x0000_i1027" type="#_x0000_t75" style="width:453.05pt;height:492.8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88904264" r:id="rId32"/>
        </w:object>
      </w:r>
    </w:p>
    <w:p w:rsidR="00641678" w:rsidRDefault="00641678" w:rsidP="00641678">
      <w:pPr>
        <w:pStyle w:val="2"/>
      </w:pPr>
      <w:r>
        <w:rPr>
          <w:rFonts w:hint="eastAsia"/>
        </w:rPr>
        <w:t>网管子系统</w:t>
      </w:r>
    </w:p>
    <w:p w:rsidR="00641678" w:rsidRDefault="00641678" w:rsidP="00641678">
      <w:pPr>
        <w:jc w:val="left"/>
        <w:rPr>
          <w:b/>
        </w:rPr>
      </w:pPr>
      <w:r>
        <w:rPr>
          <w:rFonts w:hint="eastAsia"/>
          <w:b/>
        </w:rPr>
        <w:t>主要特性：</w:t>
      </w:r>
    </w:p>
    <w:p w:rsidR="0070199B" w:rsidRDefault="0070199B" w:rsidP="001D27C4">
      <w:pPr>
        <w:jc w:val="left"/>
        <w:rPr>
          <w:b/>
        </w:rPr>
      </w:pPr>
    </w:p>
    <w:p w:rsidR="006B196B" w:rsidRDefault="003E7020" w:rsidP="001D27C4">
      <w:pPr>
        <w:jc w:val="left"/>
        <w:rPr>
          <w:b/>
        </w:rPr>
      </w:pPr>
      <w:r>
        <w:rPr>
          <w:b/>
        </w:rPr>
        <w:t>W</w:t>
      </w:r>
      <w:r>
        <w:rPr>
          <w:rFonts w:hint="eastAsia"/>
          <w:b/>
        </w:rPr>
        <w:t>eb</w:t>
      </w:r>
      <w:r>
        <w:rPr>
          <w:rFonts w:hint="eastAsia"/>
          <w:b/>
        </w:rPr>
        <w:t>化界面、</w:t>
      </w:r>
      <w:r w:rsidR="00A05CB3">
        <w:rPr>
          <w:rFonts w:hint="eastAsia"/>
          <w:b/>
        </w:rPr>
        <w:t>实时统计（服务器告警、终端告警、会议详情等信息）</w:t>
      </w:r>
    </w:p>
    <w:p w:rsidR="006B196B" w:rsidRDefault="006B196B" w:rsidP="001D27C4">
      <w:pPr>
        <w:jc w:val="left"/>
        <w:rPr>
          <w:b/>
        </w:rPr>
      </w:pPr>
    </w:p>
    <w:p w:rsidR="00D3647A" w:rsidRDefault="00D3647A" w:rsidP="001D27C4">
      <w:pPr>
        <w:jc w:val="left"/>
        <w:rPr>
          <w:b/>
        </w:rPr>
      </w:pPr>
    </w:p>
    <w:p w:rsidR="00D3647A" w:rsidRDefault="003E7020" w:rsidP="001D27C4">
      <w:pPr>
        <w:jc w:val="left"/>
        <w:rPr>
          <w:b/>
        </w:rPr>
      </w:pPr>
      <w:r>
        <w:rPr>
          <w:b/>
          <w:noProof/>
        </w:rPr>
        <w:drawing>
          <wp:inline distT="0" distB="0" distL="0" distR="0">
            <wp:extent cx="5274310" cy="3131182"/>
            <wp:effectExtent l="19050" t="0" r="254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1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47A" w:rsidRDefault="00D3647A" w:rsidP="001D27C4">
      <w:pPr>
        <w:jc w:val="left"/>
        <w:rPr>
          <w:b/>
        </w:rPr>
      </w:pPr>
    </w:p>
    <w:p w:rsidR="00D3647A" w:rsidRPr="00646538" w:rsidRDefault="00D3647A" w:rsidP="001D27C4">
      <w:pPr>
        <w:jc w:val="left"/>
        <w:rPr>
          <w:b/>
        </w:rPr>
      </w:pPr>
    </w:p>
    <w:p w:rsidR="00483FCE" w:rsidRDefault="00483FCE" w:rsidP="001D27C4">
      <w:pPr>
        <w:jc w:val="left"/>
        <w:rPr>
          <w:b/>
        </w:rPr>
      </w:pPr>
    </w:p>
    <w:p w:rsidR="00483FCE" w:rsidRDefault="001A7120" w:rsidP="001B4D3D">
      <w:pPr>
        <w:pStyle w:val="2"/>
      </w:pPr>
      <w:r>
        <w:rPr>
          <w:rFonts w:hint="eastAsia"/>
        </w:rPr>
        <w:t>基础服务</w:t>
      </w:r>
      <w:r>
        <w:rPr>
          <w:rFonts w:hint="eastAsia"/>
        </w:rPr>
        <w:t>/</w:t>
      </w:r>
      <w:r>
        <w:rPr>
          <w:rFonts w:hint="eastAsia"/>
        </w:rPr>
        <w:t>组件</w:t>
      </w:r>
    </w:p>
    <w:p w:rsidR="00EE0441" w:rsidRDefault="00DD0826" w:rsidP="00EE0441">
      <w:r>
        <w:rPr>
          <w:rFonts w:hint="eastAsia"/>
        </w:rPr>
        <w:t>主要特性：</w:t>
      </w:r>
    </w:p>
    <w:p w:rsidR="005770E9" w:rsidRDefault="005770E9" w:rsidP="00EE0441"/>
    <w:p w:rsidR="005770E9" w:rsidRDefault="00074552" w:rsidP="00EE0441">
      <w:r>
        <w:rPr>
          <w:rFonts w:hint="eastAsia"/>
        </w:rPr>
        <w:t>开源、稳定。</w:t>
      </w:r>
    </w:p>
    <w:p w:rsidR="00074552" w:rsidRDefault="00074552" w:rsidP="00EE0441"/>
    <w:p w:rsidR="00DD0826" w:rsidRDefault="00931F86" w:rsidP="00EE0441">
      <w:r>
        <w:rPr>
          <w:rFonts w:hint="eastAsia"/>
        </w:rPr>
        <w:t>Zookeeper</w:t>
      </w:r>
      <w:r>
        <w:rPr>
          <w:rFonts w:hint="eastAsia"/>
        </w:rPr>
        <w:t>：</w:t>
      </w:r>
      <w:r w:rsidR="008F5A7A">
        <w:rPr>
          <w:rFonts w:hint="eastAsia"/>
        </w:rPr>
        <w:t>分布式应用服务。应用：部署工具</w:t>
      </w:r>
      <w:r w:rsidR="00C84DD7">
        <w:rPr>
          <w:rFonts w:hint="eastAsia"/>
        </w:rPr>
        <w:t>项目</w:t>
      </w:r>
      <w:r w:rsidR="008F5A7A">
        <w:rPr>
          <w:rFonts w:hint="eastAsia"/>
        </w:rPr>
        <w:t>。</w:t>
      </w:r>
    </w:p>
    <w:p w:rsidR="008F5A7A" w:rsidRDefault="008F5A7A" w:rsidP="00EE0441"/>
    <w:p w:rsidR="00931F86" w:rsidRDefault="00931F86" w:rsidP="00EE0441">
      <w:r>
        <w:rPr>
          <w:rFonts w:hint="eastAsia"/>
        </w:rPr>
        <w:t>RabbitMQ</w:t>
      </w:r>
      <w:r w:rsidR="008F5A7A">
        <w:rPr>
          <w:rFonts w:hint="eastAsia"/>
        </w:rPr>
        <w:t>：消息队列；</w:t>
      </w:r>
      <w:r>
        <w:rPr>
          <w:rFonts w:hint="eastAsia"/>
        </w:rPr>
        <w:t>应用：不同子系统</w:t>
      </w:r>
      <w:r w:rsidR="00BE703A">
        <w:rPr>
          <w:rFonts w:hint="eastAsia"/>
        </w:rPr>
        <w:t>如会管和会议、</w:t>
      </w:r>
      <w:r w:rsidR="00BE703A">
        <w:rPr>
          <w:rFonts w:hint="eastAsia"/>
        </w:rPr>
        <w:t>BMC</w:t>
      </w:r>
      <w:r w:rsidR="00BE703A">
        <w:rPr>
          <w:rFonts w:hint="eastAsia"/>
        </w:rPr>
        <w:t>和逻辑服务器</w:t>
      </w:r>
      <w:r w:rsidR="007A4DDB">
        <w:rPr>
          <w:rFonts w:hint="eastAsia"/>
        </w:rPr>
        <w:t>等</w:t>
      </w:r>
      <w:r>
        <w:rPr>
          <w:rFonts w:hint="eastAsia"/>
        </w:rPr>
        <w:t>之间交互。</w:t>
      </w:r>
    </w:p>
    <w:p w:rsidR="008F5A7A" w:rsidRDefault="008F5A7A" w:rsidP="00EE0441"/>
    <w:p w:rsidR="00931F86" w:rsidRDefault="00F40AE2" w:rsidP="00EE0441">
      <w:r>
        <w:rPr>
          <w:rFonts w:hint="eastAsia"/>
        </w:rPr>
        <w:t>Redis</w:t>
      </w:r>
      <w:r>
        <w:rPr>
          <w:rFonts w:hint="eastAsia"/>
        </w:rPr>
        <w:t>、</w:t>
      </w:r>
      <w:r>
        <w:rPr>
          <w:rFonts w:hint="eastAsia"/>
        </w:rPr>
        <w:t>Memcached</w:t>
      </w:r>
      <w:r>
        <w:rPr>
          <w:rFonts w:hint="eastAsia"/>
        </w:rPr>
        <w:t>：缓存服务</w:t>
      </w:r>
      <w:r w:rsidR="008F5A7A">
        <w:rPr>
          <w:rFonts w:hint="eastAsia"/>
        </w:rPr>
        <w:t>；</w:t>
      </w:r>
      <w:r w:rsidR="00412A36">
        <w:rPr>
          <w:rFonts w:hint="eastAsia"/>
        </w:rPr>
        <w:t>应用：</w:t>
      </w:r>
      <w:r>
        <w:rPr>
          <w:rFonts w:hint="eastAsia"/>
        </w:rPr>
        <w:t>提高业务</w:t>
      </w:r>
      <w:r w:rsidR="00412A36">
        <w:rPr>
          <w:rFonts w:hint="eastAsia"/>
        </w:rPr>
        <w:t>如</w:t>
      </w:r>
      <w:r w:rsidR="00412A36">
        <w:rPr>
          <w:rFonts w:hint="eastAsia"/>
        </w:rPr>
        <w:t>API</w:t>
      </w:r>
      <w:r w:rsidR="00412A36">
        <w:rPr>
          <w:rFonts w:hint="eastAsia"/>
        </w:rPr>
        <w:t>、微博、</w:t>
      </w:r>
      <w:r w:rsidR="00412A36">
        <w:rPr>
          <w:rFonts w:hint="eastAsia"/>
        </w:rPr>
        <w:t>SSO</w:t>
      </w:r>
      <w:r w:rsidR="00412A36">
        <w:rPr>
          <w:rFonts w:hint="eastAsia"/>
        </w:rPr>
        <w:t>等</w:t>
      </w:r>
      <w:r w:rsidR="00C75103">
        <w:rPr>
          <w:rFonts w:hint="eastAsia"/>
        </w:rPr>
        <w:t>业务</w:t>
      </w:r>
      <w:r>
        <w:rPr>
          <w:rFonts w:hint="eastAsia"/>
        </w:rPr>
        <w:t>处理速度。</w:t>
      </w:r>
      <w:r w:rsidR="008F5A7A">
        <w:rPr>
          <w:rFonts w:hint="eastAsia"/>
        </w:rPr>
        <w:t>.</w:t>
      </w:r>
    </w:p>
    <w:p w:rsidR="008F5A7A" w:rsidRDefault="008F5A7A" w:rsidP="00EE0441"/>
    <w:p w:rsidR="00F40AE2" w:rsidRDefault="00412A36" w:rsidP="00EE0441">
      <w:r>
        <w:rPr>
          <w:rFonts w:hint="eastAsia"/>
        </w:rPr>
        <w:t>MODB</w:t>
      </w:r>
      <w:r>
        <w:rPr>
          <w:rFonts w:hint="eastAsia"/>
        </w:rPr>
        <w:t>：数据同步</w:t>
      </w:r>
      <w:r w:rsidR="00B94081">
        <w:rPr>
          <w:rFonts w:hint="eastAsia"/>
        </w:rPr>
        <w:t>和下发</w:t>
      </w:r>
      <w:r w:rsidR="008F5A7A">
        <w:rPr>
          <w:rFonts w:hint="eastAsia"/>
        </w:rPr>
        <w:t>；</w:t>
      </w:r>
      <w:r>
        <w:rPr>
          <w:rFonts w:hint="eastAsia"/>
        </w:rPr>
        <w:t>应用：</w:t>
      </w:r>
      <w:r w:rsidR="00B94081">
        <w:rPr>
          <w:rFonts w:hint="eastAsia"/>
        </w:rPr>
        <w:t>核心域数据下发到各不同平台域、平台域之间数据同步（相同服务域）和下发（集团用户）。</w:t>
      </w:r>
    </w:p>
    <w:p w:rsidR="008F5A7A" w:rsidRDefault="008F5A7A" w:rsidP="00EE0441"/>
    <w:p w:rsidR="00F40AE2" w:rsidRDefault="00BB0CBA" w:rsidP="00EE0441">
      <w:r>
        <w:rPr>
          <w:rFonts w:hint="eastAsia"/>
        </w:rPr>
        <w:t>Haproxy</w:t>
      </w:r>
      <w:r>
        <w:rPr>
          <w:rFonts w:hint="eastAsia"/>
        </w:rPr>
        <w:t>、</w:t>
      </w:r>
      <w:r>
        <w:rPr>
          <w:rFonts w:hint="eastAsia"/>
        </w:rPr>
        <w:t>Nginx</w:t>
      </w:r>
      <w:r>
        <w:rPr>
          <w:rFonts w:hint="eastAsia"/>
        </w:rPr>
        <w:t>：负载均衡。应用：</w:t>
      </w:r>
      <w:r>
        <w:rPr>
          <w:rFonts w:hint="eastAsia"/>
        </w:rPr>
        <w:t>TC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rPr>
          <w:rFonts w:hint="eastAsia"/>
        </w:rPr>
        <w:t>协议转发和代理。如</w:t>
      </w:r>
      <w:r>
        <w:rPr>
          <w:rFonts w:hint="eastAsia"/>
        </w:rPr>
        <w:t>BMC</w:t>
      </w:r>
      <w:r>
        <w:rPr>
          <w:rFonts w:hint="eastAsia"/>
        </w:rPr>
        <w:t>、</w:t>
      </w:r>
      <w:r>
        <w:rPr>
          <w:rFonts w:hint="eastAsia"/>
        </w:rPr>
        <w:t>AMC</w:t>
      </w:r>
      <w:r>
        <w:rPr>
          <w:rFonts w:hint="eastAsia"/>
        </w:rPr>
        <w:t>、会议管理、</w:t>
      </w:r>
      <w:r>
        <w:rPr>
          <w:rFonts w:hint="eastAsia"/>
        </w:rPr>
        <w:t>SSO</w:t>
      </w:r>
      <w:r w:rsidR="00744EA5">
        <w:rPr>
          <w:rFonts w:hint="eastAsia"/>
        </w:rPr>
        <w:t>、</w:t>
      </w:r>
      <w:r w:rsidR="00744EA5">
        <w:rPr>
          <w:rFonts w:hint="eastAsia"/>
        </w:rPr>
        <w:t>APS</w:t>
      </w:r>
      <w:r w:rsidR="00744EA5">
        <w:rPr>
          <w:rFonts w:hint="eastAsia"/>
        </w:rPr>
        <w:t>（终端登录分发）</w:t>
      </w:r>
      <w:r>
        <w:rPr>
          <w:rFonts w:hint="eastAsia"/>
        </w:rPr>
        <w:t>等</w:t>
      </w:r>
      <w:r w:rsidR="008F5A7A">
        <w:rPr>
          <w:rFonts w:hint="eastAsia"/>
        </w:rPr>
        <w:t>。</w:t>
      </w:r>
    </w:p>
    <w:p w:rsidR="008F5A7A" w:rsidRPr="008F5A7A" w:rsidRDefault="008F5A7A" w:rsidP="00EE0441"/>
    <w:p w:rsidR="00931F86" w:rsidRPr="00295A45" w:rsidRDefault="008F5A7A" w:rsidP="00EE0441">
      <w:r>
        <w:rPr>
          <w:rFonts w:hint="eastAsia"/>
        </w:rPr>
        <w:t>GFS</w:t>
      </w:r>
      <w:r>
        <w:rPr>
          <w:rFonts w:hint="eastAsia"/>
        </w:rPr>
        <w:t>：分布式文件系统。应用</w:t>
      </w:r>
      <w:r w:rsidR="00624811">
        <w:rPr>
          <w:rFonts w:hint="eastAsia"/>
        </w:rPr>
        <w:t>：微博头像、附件等。</w:t>
      </w:r>
    </w:p>
    <w:p w:rsidR="008F1AAE" w:rsidRDefault="008F1AAE" w:rsidP="008F1AAE">
      <w:pPr>
        <w:pStyle w:val="2"/>
      </w:pPr>
      <w:r>
        <w:rPr>
          <w:rFonts w:hint="eastAsia"/>
        </w:rPr>
        <w:lastRenderedPageBreak/>
        <w:t>部署工具</w:t>
      </w:r>
    </w:p>
    <w:p w:rsidR="00EE0441" w:rsidRDefault="00BA46EB" w:rsidP="00EE0441">
      <w:r>
        <w:rPr>
          <w:rFonts w:hint="eastAsia"/>
        </w:rPr>
        <w:t>主要特性：</w:t>
      </w:r>
    </w:p>
    <w:p w:rsidR="00BA46EB" w:rsidRDefault="00BA46EB" w:rsidP="00EE0441"/>
    <w:p w:rsidR="00BA46EB" w:rsidRDefault="00BA46EB" w:rsidP="00EE0441">
      <w:r>
        <w:rPr>
          <w:rFonts w:hint="eastAsia"/>
        </w:rPr>
        <w:t>操作容易、搭建环境快。</w:t>
      </w:r>
    </w:p>
    <w:p w:rsidR="008F09A7" w:rsidRDefault="008F09A7" w:rsidP="00EE0441"/>
    <w:p w:rsidR="008F09A7" w:rsidRDefault="006B196B" w:rsidP="00EE0441">
      <w:r w:rsidRPr="006B196B">
        <w:rPr>
          <w:noProof/>
        </w:rPr>
        <w:drawing>
          <wp:inline distT="0" distB="0" distL="0" distR="0">
            <wp:extent cx="5274310" cy="3268973"/>
            <wp:effectExtent l="19050" t="0" r="2540" b="0"/>
            <wp:docPr id="8" name="图片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419" name="图片 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68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0C5" w:rsidRDefault="00C910C5" w:rsidP="00EE0441"/>
    <w:p w:rsidR="00F079AB" w:rsidRDefault="005164DC" w:rsidP="00EE0441">
      <w:r>
        <w:rPr>
          <w:rFonts w:hint="eastAsia"/>
        </w:rPr>
        <w:t>界面</w:t>
      </w:r>
      <w:r w:rsidR="00C910C5">
        <w:rPr>
          <w:rFonts w:hint="eastAsia"/>
        </w:rPr>
        <w:t>示意图：</w:t>
      </w:r>
    </w:p>
    <w:p w:rsidR="00C910C5" w:rsidRDefault="00C910C5" w:rsidP="00EE0441"/>
    <w:p w:rsidR="00F079AB" w:rsidRDefault="00C910C5" w:rsidP="00EE0441">
      <w:r>
        <w:rPr>
          <w:rFonts w:hint="eastAsia"/>
          <w:noProof/>
        </w:rPr>
        <w:drawing>
          <wp:inline distT="0" distB="0" distL="0" distR="0">
            <wp:extent cx="5613400" cy="2086396"/>
            <wp:effectExtent l="19050" t="0" r="635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086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0441" w:rsidRDefault="00EE0441" w:rsidP="00EE0441"/>
    <w:p w:rsidR="00EE0441" w:rsidRDefault="005112E2" w:rsidP="005112E2">
      <w:pPr>
        <w:pStyle w:val="2"/>
      </w:pPr>
      <w:r>
        <w:rPr>
          <w:rFonts w:hint="eastAsia"/>
        </w:rPr>
        <w:t>扩展服务</w:t>
      </w:r>
    </w:p>
    <w:p w:rsidR="00380FF5" w:rsidRDefault="00380FF5" w:rsidP="00EE0441">
      <w:r>
        <w:rPr>
          <w:rFonts w:hint="eastAsia"/>
        </w:rPr>
        <w:t>VRS</w:t>
      </w:r>
      <w:r>
        <w:rPr>
          <w:rFonts w:hint="eastAsia"/>
        </w:rPr>
        <w:t>、</w:t>
      </w:r>
      <w:r>
        <w:rPr>
          <w:rFonts w:hint="eastAsia"/>
        </w:rPr>
        <w:t>DCS</w:t>
      </w:r>
      <w:r>
        <w:rPr>
          <w:rFonts w:hint="eastAsia"/>
        </w:rPr>
        <w:t>、</w:t>
      </w:r>
      <w:r>
        <w:rPr>
          <w:rFonts w:hint="eastAsia"/>
        </w:rPr>
        <w:t>BGW</w:t>
      </w:r>
      <w:r>
        <w:rPr>
          <w:rFonts w:hint="eastAsia"/>
        </w:rPr>
        <w:t>等</w:t>
      </w:r>
    </w:p>
    <w:p w:rsidR="00AE6C72" w:rsidRPr="00EE0441" w:rsidRDefault="00380FF5" w:rsidP="00EE0441">
      <w:r>
        <w:rPr>
          <w:rFonts w:hint="eastAsia"/>
        </w:rPr>
        <w:t>略</w:t>
      </w:r>
    </w:p>
    <w:sectPr w:rsidR="00AE6C72" w:rsidRPr="00EE0441" w:rsidSect="000369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E0FE6" w:rsidRDefault="008E0FE6" w:rsidP="007173FA">
      <w:r>
        <w:separator/>
      </w:r>
    </w:p>
  </w:endnote>
  <w:endnote w:type="continuationSeparator" w:id="1">
    <w:p w:rsidR="008E0FE6" w:rsidRDefault="008E0FE6" w:rsidP="007173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E0FE6" w:rsidRDefault="008E0FE6" w:rsidP="007173FA">
      <w:r>
        <w:separator/>
      </w:r>
    </w:p>
  </w:footnote>
  <w:footnote w:type="continuationSeparator" w:id="1">
    <w:p w:rsidR="008E0FE6" w:rsidRDefault="008E0FE6" w:rsidP="007173F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73FA"/>
    <w:rsid w:val="0000143C"/>
    <w:rsid w:val="00014ACC"/>
    <w:rsid w:val="00030471"/>
    <w:rsid w:val="000369A7"/>
    <w:rsid w:val="00054840"/>
    <w:rsid w:val="000667B6"/>
    <w:rsid w:val="00074552"/>
    <w:rsid w:val="000A7F74"/>
    <w:rsid w:val="000B613E"/>
    <w:rsid w:val="00102911"/>
    <w:rsid w:val="001461FD"/>
    <w:rsid w:val="00155501"/>
    <w:rsid w:val="00172C67"/>
    <w:rsid w:val="001764EC"/>
    <w:rsid w:val="00193C67"/>
    <w:rsid w:val="001A7120"/>
    <w:rsid w:val="001B4D3D"/>
    <w:rsid w:val="001B7301"/>
    <w:rsid w:val="001C17DE"/>
    <w:rsid w:val="001D27C4"/>
    <w:rsid w:val="001E5DF3"/>
    <w:rsid w:val="0021421D"/>
    <w:rsid w:val="00231D64"/>
    <w:rsid w:val="00295A45"/>
    <w:rsid w:val="002A35D6"/>
    <w:rsid w:val="002E28E1"/>
    <w:rsid w:val="002F37CC"/>
    <w:rsid w:val="002F407E"/>
    <w:rsid w:val="003317AF"/>
    <w:rsid w:val="003725EE"/>
    <w:rsid w:val="003736C2"/>
    <w:rsid w:val="00380FF5"/>
    <w:rsid w:val="003917E3"/>
    <w:rsid w:val="003948BA"/>
    <w:rsid w:val="003D5C0A"/>
    <w:rsid w:val="003E465A"/>
    <w:rsid w:val="003E7020"/>
    <w:rsid w:val="003F2F90"/>
    <w:rsid w:val="0040757D"/>
    <w:rsid w:val="00412A36"/>
    <w:rsid w:val="004134E8"/>
    <w:rsid w:val="0043140A"/>
    <w:rsid w:val="00440C39"/>
    <w:rsid w:val="00442C41"/>
    <w:rsid w:val="004804AB"/>
    <w:rsid w:val="00483FCE"/>
    <w:rsid w:val="004C77DD"/>
    <w:rsid w:val="004D3D17"/>
    <w:rsid w:val="004D7004"/>
    <w:rsid w:val="005112E2"/>
    <w:rsid w:val="005164DC"/>
    <w:rsid w:val="005165EE"/>
    <w:rsid w:val="0052364B"/>
    <w:rsid w:val="00535B03"/>
    <w:rsid w:val="00554AA7"/>
    <w:rsid w:val="00555963"/>
    <w:rsid w:val="00565CCB"/>
    <w:rsid w:val="005770E9"/>
    <w:rsid w:val="00577FF8"/>
    <w:rsid w:val="00583878"/>
    <w:rsid w:val="00585AAF"/>
    <w:rsid w:val="00596FDA"/>
    <w:rsid w:val="005A771B"/>
    <w:rsid w:val="005F70ED"/>
    <w:rsid w:val="005F722D"/>
    <w:rsid w:val="005F7628"/>
    <w:rsid w:val="00601B35"/>
    <w:rsid w:val="006077D9"/>
    <w:rsid w:val="00624811"/>
    <w:rsid w:val="00641678"/>
    <w:rsid w:val="00646538"/>
    <w:rsid w:val="00663529"/>
    <w:rsid w:val="006A077A"/>
    <w:rsid w:val="006A104E"/>
    <w:rsid w:val="006A464F"/>
    <w:rsid w:val="006A720B"/>
    <w:rsid w:val="006B196B"/>
    <w:rsid w:val="006B1AF1"/>
    <w:rsid w:val="006B2B69"/>
    <w:rsid w:val="006C0890"/>
    <w:rsid w:val="006C6B8B"/>
    <w:rsid w:val="006D17B9"/>
    <w:rsid w:val="006E4080"/>
    <w:rsid w:val="006F6DDE"/>
    <w:rsid w:val="0070199B"/>
    <w:rsid w:val="007173FA"/>
    <w:rsid w:val="00727459"/>
    <w:rsid w:val="00731B86"/>
    <w:rsid w:val="007321E1"/>
    <w:rsid w:val="007359DF"/>
    <w:rsid w:val="00744EA5"/>
    <w:rsid w:val="00746E47"/>
    <w:rsid w:val="007534AB"/>
    <w:rsid w:val="00754030"/>
    <w:rsid w:val="007663E5"/>
    <w:rsid w:val="007738E0"/>
    <w:rsid w:val="00791B2D"/>
    <w:rsid w:val="007A4DDB"/>
    <w:rsid w:val="007B08D1"/>
    <w:rsid w:val="007B61C8"/>
    <w:rsid w:val="007B7962"/>
    <w:rsid w:val="007C45B8"/>
    <w:rsid w:val="007C54E0"/>
    <w:rsid w:val="007E1A4C"/>
    <w:rsid w:val="007E31D7"/>
    <w:rsid w:val="007F1C39"/>
    <w:rsid w:val="008049CC"/>
    <w:rsid w:val="008079A3"/>
    <w:rsid w:val="008313CB"/>
    <w:rsid w:val="00863201"/>
    <w:rsid w:val="00877BC5"/>
    <w:rsid w:val="00894847"/>
    <w:rsid w:val="008A62B5"/>
    <w:rsid w:val="008B1FF5"/>
    <w:rsid w:val="008B68F3"/>
    <w:rsid w:val="008C3BB6"/>
    <w:rsid w:val="008E0FE6"/>
    <w:rsid w:val="008E1C7F"/>
    <w:rsid w:val="008F09A7"/>
    <w:rsid w:val="008F1AAE"/>
    <w:rsid w:val="008F5A7A"/>
    <w:rsid w:val="00927AF7"/>
    <w:rsid w:val="00931F86"/>
    <w:rsid w:val="00937118"/>
    <w:rsid w:val="0095081D"/>
    <w:rsid w:val="00955441"/>
    <w:rsid w:val="009575AA"/>
    <w:rsid w:val="00962386"/>
    <w:rsid w:val="00982C3C"/>
    <w:rsid w:val="00997095"/>
    <w:rsid w:val="009C134A"/>
    <w:rsid w:val="009C284E"/>
    <w:rsid w:val="009C2FB3"/>
    <w:rsid w:val="009F4039"/>
    <w:rsid w:val="00A05CB3"/>
    <w:rsid w:val="00A24F6D"/>
    <w:rsid w:val="00A26CB4"/>
    <w:rsid w:val="00A5508A"/>
    <w:rsid w:val="00A553E5"/>
    <w:rsid w:val="00A558ED"/>
    <w:rsid w:val="00A83AD2"/>
    <w:rsid w:val="00A96DCE"/>
    <w:rsid w:val="00AA28B0"/>
    <w:rsid w:val="00AA5CE8"/>
    <w:rsid w:val="00AB25EC"/>
    <w:rsid w:val="00AD21C5"/>
    <w:rsid w:val="00AE6C72"/>
    <w:rsid w:val="00AF4DAB"/>
    <w:rsid w:val="00AF7A96"/>
    <w:rsid w:val="00B03969"/>
    <w:rsid w:val="00B20232"/>
    <w:rsid w:val="00B33228"/>
    <w:rsid w:val="00B37472"/>
    <w:rsid w:val="00B5064A"/>
    <w:rsid w:val="00B60B69"/>
    <w:rsid w:val="00B61C85"/>
    <w:rsid w:val="00B707D2"/>
    <w:rsid w:val="00B81AF5"/>
    <w:rsid w:val="00B84A73"/>
    <w:rsid w:val="00B86AE3"/>
    <w:rsid w:val="00B94081"/>
    <w:rsid w:val="00B964E5"/>
    <w:rsid w:val="00B96B6C"/>
    <w:rsid w:val="00B9797A"/>
    <w:rsid w:val="00BA2226"/>
    <w:rsid w:val="00BA46EB"/>
    <w:rsid w:val="00BB0CBA"/>
    <w:rsid w:val="00BB5F13"/>
    <w:rsid w:val="00BC5660"/>
    <w:rsid w:val="00BE10AA"/>
    <w:rsid w:val="00BE703A"/>
    <w:rsid w:val="00BF6386"/>
    <w:rsid w:val="00C167BD"/>
    <w:rsid w:val="00C27276"/>
    <w:rsid w:val="00C31EEA"/>
    <w:rsid w:val="00C6267D"/>
    <w:rsid w:val="00C75103"/>
    <w:rsid w:val="00C84DD7"/>
    <w:rsid w:val="00C910C5"/>
    <w:rsid w:val="00CB443A"/>
    <w:rsid w:val="00CD3DD6"/>
    <w:rsid w:val="00CE1811"/>
    <w:rsid w:val="00CE1FD7"/>
    <w:rsid w:val="00CE2EF7"/>
    <w:rsid w:val="00CF0396"/>
    <w:rsid w:val="00D07057"/>
    <w:rsid w:val="00D324DF"/>
    <w:rsid w:val="00D32EF5"/>
    <w:rsid w:val="00D3647A"/>
    <w:rsid w:val="00D46D0E"/>
    <w:rsid w:val="00D74E67"/>
    <w:rsid w:val="00D75239"/>
    <w:rsid w:val="00D76A4C"/>
    <w:rsid w:val="00D8181A"/>
    <w:rsid w:val="00D852D8"/>
    <w:rsid w:val="00D87FF9"/>
    <w:rsid w:val="00D91C41"/>
    <w:rsid w:val="00DA0EA2"/>
    <w:rsid w:val="00DA5210"/>
    <w:rsid w:val="00DC66DE"/>
    <w:rsid w:val="00DD0826"/>
    <w:rsid w:val="00DD112C"/>
    <w:rsid w:val="00DD45F6"/>
    <w:rsid w:val="00DD58F6"/>
    <w:rsid w:val="00DF3C30"/>
    <w:rsid w:val="00E25888"/>
    <w:rsid w:val="00E26A58"/>
    <w:rsid w:val="00E33CC4"/>
    <w:rsid w:val="00E4203C"/>
    <w:rsid w:val="00E52EE2"/>
    <w:rsid w:val="00E62CB4"/>
    <w:rsid w:val="00E87A15"/>
    <w:rsid w:val="00E94226"/>
    <w:rsid w:val="00E960CE"/>
    <w:rsid w:val="00EC0C2A"/>
    <w:rsid w:val="00EC76C8"/>
    <w:rsid w:val="00ED3929"/>
    <w:rsid w:val="00ED5AEC"/>
    <w:rsid w:val="00EE0441"/>
    <w:rsid w:val="00EE6ADE"/>
    <w:rsid w:val="00EF668D"/>
    <w:rsid w:val="00F050A5"/>
    <w:rsid w:val="00F079AB"/>
    <w:rsid w:val="00F130F3"/>
    <w:rsid w:val="00F24938"/>
    <w:rsid w:val="00F24B35"/>
    <w:rsid w:val="00F25553"/>
    <w:rsid w:val="00F37C1A"/>
    <w:rsid w:val="00F40AE2"/>
    <w:rsid w:val="00F47A2A"/>
    <w:rsid w:val="00F62DAB"/>
    <w:rsid w:val="00F67282"/>
    <w:rsid w:val="00F77B25"/>
    <w:rsid w:val="00F80B47"/>
    <w:rsid w:val="00F95EB0"/>
    <w:rsid w:val="00FA1328"/>
    <w:rsid w:val="00FF61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369A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D70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5C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08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173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173F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173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173F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D7004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4D700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4D7004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BB5F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BB5F13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F37C1A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F37C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D5C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5081D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242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188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8041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08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8565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57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1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520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diagramColors" Target="diagrams/colors1.xml"/><Relationship Id="rId26" Type="http://schemas.openxmlformats.org/officeDocument/2006/relationships/diagramColors" Target="diagrams/colors3.xml"/><Relationship Id="rId3" Type="http://schemas.openxmlformats.org/officeDocument/2006/relationships/settings" Target="settings.xml"/><Relationship Id="rId21" Type="http://schemas.openxmlformats.org/officeDocument/2006/relationships/diagramQuickStyle" Target="diagrams/quickStyle2.xml"/><Relationship Id="rId34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diagramQuickStyle" Target="diagrams/quickStyle1.xml"/><Relationship Id="rId25" Type="http://schemas.openxmlformats.org/officeDocument/2006/relationships/diagramQuickStyle" Target="diagrams/quickStyle3.xml"/><Relationship Id="rId33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diagramLayout" Target="diagrams/layout1.xml"/><Relationship Id="rId20" Type="http://schemas.openxmlformats.org/officeDocument/2006/relationships/diagramLayout" Target="diagrams/layout2.xml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diagramLayout" Target="diagrams/layout3.xml"/><Relationship Id="rId32" Type="http://schemas.openxmlformats.org/officeDocument/2006/relationships/oleObject" Target="embeddings/oleObject3.bin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diagramData" Target="diagrams/data1.xml"/><Relationship Id="rId23" Type="http://schemas.openxmlformats.org/officeDocument/2006/relationships/diagramData" Target="diagrams/data3.xml"/><Relationship Id="rId28" Type="http://schemas.openxmlformats.org/officeDocument/2006/relationships/image" Target="media/image9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diagramData" Target="diagrams/data2.xml"/><Relationship Id="rId31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diagramColors" Target="diagrams/colors2.xml"/><Relationship Id="rId27" Type="http://schemas.openxmlformats.org/officeDocument/2006/relationships/image" Target="media/image8.png"/><Relationship Id="rId30" Type="http://schemas.openxmlformats.org/officeDocument/2006/relationships/oleObject" Target="embeddings/oleObject2.bin"/><Relationship Id="rId35" Type="http://schemas.openxmlformats.org/officeDocument/2006/relationships/image" Target="media/image14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20EEFC7-3E7D-49FB-B333-B95D324AFF9F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ACA10F6-8E8B-49C1-890D-9F0729F3C196}">
      <dgm:prSet phldrT="[文本]" custT="1"/>
      <dgm:spPr/>
      <dgm:t>
        <a:bodyPr/>
        <a:lstStyle/>
        <a:p>
          <a:r>
            <a:rPr lang="zh-CN" altLang="en-US" sz="1000" dirty="0" smtClean="0"/>
            <a:t>单点登录（</a:t>
          </a:r>
          <a:r>
            <a:rPr lang="en-US" altLang="zh-CN" sz="1000" dirty="0" smtClean="0"/>
            <a:t>SSO</a:t>
          </a:r>
          <a:r>
            <a:rPr lang="zh-CN" altLang="en-US" sz="1000" dirty="0" smtClean="0"/>
            <a:t>）</a:t>
          </a:r>
          <a:endParaRPr lang="zh-CN" altLang="en-US" sz="1000" dirty="0"/>
        </a:p>
      </dgm:t>
    </dgm:pt>
    <dgm:pt modelId="{658C96FA-422C-41F7-B792-E4A75F8072AC}" type="parTrans" cxnId="{3107CCE5-3C4B-440E-ACDD-FB374FDCD63D}">
      <dgm:prSet/>
      <dgm:spPr/>
      <dgm:t>
        <a:bodyPr/>
        <a:lstStyle/>
        <a:p>
          <a:endParaRPr lang="zh-CN" altLang="en-US" sz="1000"/>
        </a:p>
      </dgm:t>
    </dgm:pt>
    <dgm:pt modelId="{9D395378-9586-4DA2-ACDB-462769A2BC06}" type="sibTrans" cxnId="{3107CCE5-3C4B-440E-ACDD-FB374FDCD63D}">
      <dgm:prSet/>
      <dgm:spPr/>
      <dgm:t>
        <a:bodyPr/>
        <a:lstStyle/>
        <a:p>
          <a:endParaRPr lang="zh-CN" altLang="en-US" sz="1000"/>
        </a:p>
      </dgm:t>
    </dgm:pt>
    <dgm:pt modelId="{E4D0822E-FDBB-4354-8FD7-02F131261ADD}">
      <dgm:prSet phldrT="[文本]" custT="1"/>
      <dgm:spPr/>
      <dgm:t>
        <a:bodyPr/>
        <a:lstStyle/>
        <a:p>
          <a:r>
            <a:rPr lang="zh-CN" altLang="en-US" sz="1000" dirty="0" smtClean="0"/>
            <a:t>运营支撑系统（</a:t>
          </a:r>
          <a:r>
            <a:rPr lang="en-US" altLang="zh-CN" sz="1000" dirty="0" smtClean="0"/>
            <a:t>OSS</a:t>
          </a:r>
          <a:r>
            <a:rPr lang="zh-CN" altLang="en-US" sz="1000" dirty="0" smtClean="0"/>
            <a:t>）</a:t>
          </a:r>
          <a:endParaRPr lang="zh-CN" altLang="en-US" sz="1000" dirty="0"/>
        </a:p>
      </dgm:t>
    </dgm:pt>
    <dgm:pt modelId="{4A5A0B1C-91E4-45C7-9A88-8DF0ACD98160}" type="parTrans" cxnId="{5012A139-DD2D-4932-BD2E-55DAED98BA39}">
      <dgm:prSet/>
      <dgm:spPr/>
      <dgm:t>
        <a:bodyPr/>
        <a:lstStyle/>
        <a:p>
          <a:endParaRPr lang="zh-CN" altLang="en-US" sz="1000"/>
        </a:p>
      </dgm:t>
    </dgm:pt>
    <dgm:pt modelId="{E7E95F89-CB45-48B4-AA9D-79EA8A2D5BD9}" type="sibTrans" cxnId="{5012A139-DD2D-4932-BD2E-55DAED98BA39}">
      <dgm:prSet/>
      <dgm:spPr/>
      <dgm:t>
        <a:bodyPr/>
        <a:lstStyle/>
        <a:p>
          <a:endParaRPr lang="zh-CN" altLang="en-US" sz="1000"/>
        </a:p>
      </dgm:t>
    </dgm:pt>
    <dgm:pt modelId="{C8316BCE-BFBD-4287-A679-AB9A4B07061F}">
      <dgm:prSet phldrT="[文本]" custT="1"/>
      <dgm:spPr/>
      <dgm:t>
        <a:bodyPr/>
        <a:lstStyle/>
        <a:p>
          <a:r>
            <a:rPr lang="en-US" altLang="zh-CN" sz="1000" dirty="0" smtClean="0"/>
            <a:t>BMC</a:t>
          </a:r>
          <a:endParaRPr lang="zh-CN" altLang="en-US" sz="1000" dirty="0"/>
        </a:p>
      </dgm:t>
    </dgm:pt>
    <dgm:pt modelId="{93B061CF-848D-48C7-A6C4-744186DA8A01}" type="parTrans" cxnId="{68AF41A0-D8C6-4A18-A6CA-1DF6F426CFA1}">
      <dgm:prSet/>
      <dgm:spPr/>
      <dgm:t>
        <a:bodyPr/>
        <a:lstStyle/>
        <a:p>
          <a:endParaRPr lang="zh-CN" altLang="en-US" sz="1000"/>
        </a:p>
      </dgm:t>
    </dgm:pt>
    <dgm:pt modelId="{9B696CFD-F630-43F0-B9DE-D70867874AB3}" type="sibTrans" cxnId="{68AF41A0-D8C6-4A18-A6CA-1DF6F426CFA1}">
      <dgm:prSet/>
      <dgm:spPr/>
      <dgm:t>
        <a:bodyPr/>
        <a:lstStyle/>
        <a:p>
          <a:endParaRPr lang="zh-CN" altLang="en-US" sz="1000"/>
        </a:p>
      </dgm:t>
    </dgm:pt>
    <dgm:pt modelId="{9CBD821B-8D80-4338-84A5-E7874D29270B}">
      <dgm:prSet phldrT="[文本]" custT="1"/>
      <dgm:spPr/>
      <dgm:t>
        <a:bodyPr/>
        <a:lstStyle/>
        <a:p>
          <a:r>
            <a:rPr lang="en-US" altLang="zh-CN" sz="1000" dirty="0" smtClean="0"/>
            <a:t>AMC</a:t>
          </a:r>
          <a:endParaRPr lang="zh-CN" altLang="en-US" sz="1000" dirty="0"/>
        </a:p>
      </dgm:t>
    </dgm:pt>
    <dgm:pt modelId="{BDF55A6E-0B4C-46CD-ABBA-BD29E54BA0A3}" type="parTrans" cxnId="{6DEC46BB-BDEF-4312-812C-A6A2CF55B218}">
      <dgm:prSet/>
      <dgm:spPr/>
      <dgm:t>
        <a:bodyPr/>
        <a:lstStyle/>
        <a:p>
          <a:endParaRPr lang="zh-CN" altLang="en-US" sz="1000"/>
        </a:p>
      </dgm:t>
    </dgm:pt>
    <dgm:pt modelId="{15B953F9-5D4C-4E3A-9E8E-EF07890682EF}" type="sibTrans" cxnId="{6DEC46BB-BDEF-4312-812C-A6A2CF55B218}">
      <dgm:prSet/>
      <dgm:spPr/>
      <dgm:t>
        <a:bodyPr/>
        <a:lstStyle/>
        <a:p>
          <a:endParaRPr lang="zh-CN" altLang="en-US" sz="1000"/>
        </a:p>
      </dgm:t>
    </dgm:pt>
    <dgm:pt modelId="{DC720A30-50C9-45F2-97F7-2F9E26F4B07B}">
      <dgm:prSet phldrT="[文本]" custT="1"/>
      <dgm:spPr/>
      <dgm:t>
        <a:bodyPr/>
        <a:lstStyle/>
        <a:p>
          <a:r>
            <a:rPr lang="zh-CN" altLang="en-US" sz="1000" dirty="0" smtClean="0"/>
            <a:t>客户服务系统（</a:t>
          </a:r>
          <a:r>
            <a:rPr lang="en-US" altLang="zh-CN" sz="1000" dirty="0" smtClean="0"/>
            <a:t>CSS</a:t>
          </a:r>
          <a:r>
            <a:rPr lang="zh-CN" altLang="en-US" sz="1000" dirty="0" smtClean="0"/>
            <a:t>）</a:t>
          </a:r>
          <a:endParaRPr lang="zh-CN" altLang="en-US" sz="1000" dirty="0"/>
        </a:p>
      </dgm:t>
    </dgm:pt>
    <dgm:pt modelId="{74F5251D-198C-4DBA-96D1-C5C4CE2F7519}" type="parTrans" cxnId="{BCF5218F-E35C-446C-9DCD-81E00A8FCF35}">
      <dgm:prSet/>
      <dgm:spPr/>
      <dgm:t>
        <a:bodyPr/>
        <a:lstStyle/>
        <a:p>
          <a:endParaRPr lang="zh-CN" altLang="en-US" sz="1000"/>
        </a:p>
      </dgm:t>
    </dgm:pt>
    <dgm:pt modelId="{4FB8CDC5-CC98-44EE-AFEE-0B42D2D91D70}" type="sibTrans" cxnId="{BCF5218F-E35C-446C-9DCD-81E00A8FCF35}">
      <dgm:prSet/>
      <dgm:spPr/>
      <dgm:t>
        <a:bodyPr/>
        <a:lstStyle/>
        <a:p>
          <a:endParaRPr lang="zh-CN" altLang="en-US" sz="1000"/>
        </a:p>
      </dgm:t>
    </dgm:pt>
    <dgm:pt modelId="{D9D84C1E-7CF6-41C9-BCB5-BD140920F7AB}">
      <dgm:prSet phldrT="[文本]" custT="1"/>
      <dgm:spPr/>
      <dgm:t>
        <a:bodyPr/>
        <a:lstStyle/>
        <a:p>
          <a:r>
            <a:rPr lang="en-US" altLang="zh-CN" sz="1000" dirty="0" smtClean="0"/>
            <a:t>NMS</a:t>
          </a:r>
          <a:endParaRPr lang="zh-CN" altLang="en-US" sz="1000" dirty="0"/>
        </a:p>
      </dgm:t>
    </dgm:pt>
    <dgm:pt modelId="{E42BECA5-203A-41FC-8950-231529A965ED}" type="parTrans" cxnId="{4CD71120-7C8F-4C0C-803C-E515DBA197B7}">
      <dgm:prSet/>
      <dgm:spPr/>
      <dgm:t>
        <a:bodyPr/>
        <a:lstStyle/>
        <a:p>
          <a:endParaRPr lang="zh-CN" altLang="en-US" sz="1000"/>
        </a:p>
      </dgm:t>
    </dgm:pt>
    <dgm:pt modelId="{7C8247D4-3090-42BD-9F89-C96D9AEE9BEE}" type="sibTrans" cxnId="{4CD71120-7C8F-4C0C-803C-E515DBA197B7}">
      <dgm:prSet/>
      <dgm:spPr/>
      <dgm:t>
        <a:bodyPr/>
        <a:lstStyle/>
        <a:p>
          <a:endParaRPr lang="zh-CN" altLang="en-US" sz="1000"/>
        </a:p>
      </dgm:t>
    </dgm:pt>
    <dgm:pt modelId="{0D9409CA-A6D3-4BD7-AEE5-64C52A980DBB}">
      <dgm:prSet phldrT="[文本]" custT="1"/>
      <dgm:spPr/>
      <dgm:t>
        <a:bodyPr/>
        <a:lstStyle/>
        <a:p>
          <a:r>
            <a:rPr lang="en-US" altLang="zh-CN" sz="1000" dirty="0" smtClean="0"/>
            <a:t>VRS</a:t>
          </a:r>
          <a:endParaRPr lang="zh-CN" altLang="en-US" sz="1000" dirty="0"/>
        </a:p>
      </dgm:t>
    </dgm:pt>
    <dgm:pt modelId="{D18EAB23-36DA-4F84-9542-5B9400F57A64}" type="parTrans" cxnId="{21595690-0B8A-4E80-9748-9E9658EBD359}">
      <dgm:prSet/>
      <dgm:spPr/>
      <dgm:t>
        <a:bodyPr/>
        <a:lstStyle/>
        <a:p>
          <a:endParaRPr lang="zh-CN" altLang="en-US" sz="1000"/>
        </a:p>
      </dgm:t>
    </dgm:pt>
    <dgm:pt modelId="{AFBBB5D5-411F-4CAC-98E5-69CC47ABB958}" type="sibTrans" cxnId="{21595690-0B8A-4E80-9748-9E9658EBD359}">
      <dgm:prSet/>
      <dgm:spPr/>
      <dgm:t>
        <a:bodyPr/>
        <a:lstStyle/>
        <a:p>
          <a:endParaRPr lang="zh-CN" altLang="en-US" sz="1000"/>
        </a:p>
      </dgm:t>
    </dgm:pt>
    <dgm:pt modelId="{7DBF4EB4-E158-42A1-9A83-B446A8F9ADB5}">
      <dgm:prSet phldrT="[文本]" custT="1"/>
      <dgm:spPr/>
      <dgm:t>
        <a:bodyPr/>
        <a:lstStyle/>
        <a:p>
          <a:r>
            <a:rPr lang="en-US" altLang="zh-CN" sz="1000" dirty="0" smtClean="0"/>
            <a:t>DCS</a:t>
          </a:r>
          <a:endParaRPr lang="zh-CN" altLang="en-US" sz="1000" dirty="0"/>
        </a:p>
      </dgm:t>
    </dgm:pt>
    <dgm:pt modelId="{E471C4A6-5C27-4DA0-8FE1-B6B38962BEF6}" type="parTrans" cxnId="{D544C4CB-1C48-4ED5-A1BF-1280A98D65CC}">
      <dgm:prSet/>
      <dgm:spPr/>
      <dgm:t>
        <a:bodyPr/>
        <a:lstStyle/>
        <a:p>
          <a:endParaRPr lang="zh-CN" altLang="en-US" sz="1000"/>
        </a:p>
      </dgm:t>
    </dgm:pt>
    <dgm:pt modelId="{8798D89E-0959-485B-9AC0-53EF17AB63F8}" type="sibTrans" cxnId="{D544C4CB-1C48-4ED5-A1BF-1280A98D65CC}">
      <dgm:prSet/>
      <dgm:spPr/>
      <dgm:t>
        <a:bodyPr/>
        <a:lstStyle/>
        <a:p>
          <a:endParaRPr lang="zh-CN" altLang="en-US" sz="1000"/>
        </a:p>
      </dgm:t>
    </dgm:pt>
    <dgm:pt modelId="{15A0D998-2285-416D-BCFD-3D1107DDD54C}">
      <dgm:prSet phldrT="[文本]" custT="1"/>
      <dgm:spPr/>
      <dgm:t>
        <a:bodyPr lIns="68400" tIns="68400" rIns="68400" bIns="68400"/>
        <a:lstStyle/>
        <a:p>
          <a:r>
            <a:rPr lang="en-US" altLang="zh-CN" sz="1000" dirty="0" smtClean="0"/>
            <a:t>SNS</a:t>
          </a:r>
          <a:endParaRPr lang="zh-CN" altLang="en-US" sz="1000" dirty="0"/>
        </a:p>
      </dgm:t>
    </dgm:pt>
    <dgm:pt modelId="{622C8D27-58F4-45B8-8789-1CCA60C62F84}" type="parTrans" cxnId="{94370635-93C9-47D8-A707-1D2A4A4FA8E7}">
      <dgm:prSet/>
      <dgm:spPr/>
      <dgm:t>
        <a:bodyPr/>
        <a:lstStyle/>
        <a:p>
          <a:endParaRPr lang="zh-CN" altLang="en-US" sz="1000"/>
        </a:p>
      </dgm:t>
    </dgm:pt>
    <dgm:pt modelId="{45575159-3F79-4FAF-B0F2-F727F684D669}" type="sibTrans" cxnId="{94370635-93C9-47D8-A707-1D2A4A4FA8E7}">
      <dgm:prSet/>
      <dgm:spPr/>
      <dgm:t>
        <a:bodyPr/>
        <a:lstStyle/>
        <a:p>
          <a:endParaRPr lang="zh-CN" altLang="en-US" sz="1000"/>
        </a:p>
      </dgm:t>
    </dgm:pt>
    <dgm:pt modelId="{2AF05C7B-57D7-4AC0-9637-59A597F53345}">
      <dgm:prSet phldrT="[文本]" custT="1"/>
      <dgm:spPr/>
      <dgm:t>
        <a:bodyPr lIns="68400" tIns="68400" rIns="68400" bIns="68400"/>
        <a:lstStyle/>
        <a:p>
          <a:r>
            <a:rPr lang="en-US" altLang="zh-CN" sz="1000" dirty="0" err="1" smtClean="0"/>
            <a:t>webIM</a:t>
          </a:r>
          <a:endParaRPr lang="zh-CN" altLang="en-US" sz="1000" dirty="0"/>
        </a:p>
      </dgm:t>
    </dgm:pt>
    <dgm:pt modelId="{D0568E2D-2446-4464-8E92-733BBCC1C9A6}" type="parTrans" cxnId="{6C26B10B-1C67-4B04-8C13-1BC85DBE70E5}">
      <dgm:prSet/>
      <dgm:spPr/>
      <dgm:t>
        <a:bodyPr/>
        <a:lstStyle/>
        <a:p>
          <a:endParaRPr lang="zh-CN" altLang="en-US" sz="1000"/>
        </a:p>
      </dgm:t>
    </dgm:pt>
    <dgm:pt modelId="{96F815B2-3EDF-4D8E-9E81-5F626E068677}" type="sibTrans" cxnId="{6C26B10B-1C67-4B04-8C13-1BC85DBE70E5}">
      <dgm:prSet/>
      <dgm:spPr/>
      <dgm:t>
        <a:bodyPr/>
        <a:lstStyle/>
        <a:p>
          <a:endParaRPr lang="zh-CN" altLang="en-US" sz="1000"/>
        </a:p>
      </dgm:t>
    </dgm:pt>
    <dgm:pt modelId="{323FA996-5003-4EED-84D0-9A48A4535357}">
      <dgm:prSet phldrT="[文本]" custT="1"/>
      <dgm:spPr/>
      <dgm:t>
        <a:bodyPr/>
        <a:lstStyle/>
        <a:p>
          <a:r>
            <a:rPr lang="en-US" altLang="zh-CN" sz="1000" dirty="0" smtClean="0"/>
            <a:t>CMC</a:t>
          </a:r>
          <a:endParaRPr lang="zh-CN" altLang="en-US" sz="1000" dirty="0"/>
        </a:p>
      </dgm:t>
    </dgm:pt>
    <dgm:pt modelId="{6B459712-8C60-4EF3-B315-5A15FEEECECD}" type="sibTrans" cxnId="{B2563565-40C9-4643-8B8D-9FF9CAF0E24A}">
      <dgm:prSet/>
      <dgm:spPr/>
      <dgm:t>
        <a:bodyPr/>
        <a:lstStyle/>
        <a:p>
          <a:endParaRPr lang="zh-CN" altLang="en-US" sz="1000"/>
        </a:p>
      </dgm:t>
    </dgm:pt>
    <dgm:pt modelId="{5DF8ED0D-C02C-44E3-B740-7AB694C5EBEF}" type="parTrans" cxnId="{B2563565-40C9-4643-8B8D-9FF9CAF0E24A}">
      <dgm:prSet/>
      <dgm:spPr/>
      <dgm:t>
        <a:bodyPr/>
        <a:lstStyle/>
        <a:p>
          <a:endParaRPr lang="zh-CN" altLang="en-US" sz="1000"/>
        </a:p>
      </dgm:t>
    </dgm:pt>
    <dgm:pt modelId="{D8E4F58C-6C75-47BF-A1C1-1CC000AD8904}" type="pres">
      <dgm:prSet presAssocID="{820EEFC7-3E7D-49FB-B333-B95D324AFF9F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248AC581-119E-41BD-8E27-3B6687B2EB79}" type="pres">
      <dgm:prSet presAssocID="{1ACA10F6-8E8B-49C1-890D-9F0729F3C196}" presName="vertOne" presStyleCnt="0"/>
      <dgm:spPr/>
    </dgm:pt>
    <dgm:pt modelId="{53C16329-1D49-4E9E-A002-D89D1576E2B4}" type="pres">
      <dgm:prSet presAssocID="{1ACA10F6-8E8B-49C1-890D-9F0729F3C196}" presName="txOn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A4BC3DE-E127-4E78-A4D9-8B7764F399EE}" type="pres">
      <dgm:prSet presAssocID="{1ACA10F6-8E8B-49C1-890D-9F0729F3C196}" presName="parTransOne" presStyleCnt="0"/>
      <dgm:spPr/>
    </dgm:pt>
    <dgm:pt modelId="{B3C5B6FD-29B7-41A5-9E38-7ED322D3EF99}" type="pres">
      <dgm:prSet presAssocID="{1ACA10F6-8E8B-49C1-890D-9F0729F3C196}" presName="horzOne" presStyleCnt="0"/>
      <dgm:spPr/>
    </dgm:pt>
    <dgm:pt modelId="{C5E076E4-049D-478F-9A2C-3056878D920D}" type="pres">
      <dgm:prSet presAssocID="{E4D0822E-FDBB-4354-8FD7-02F131261ADD}" presName="vertTwo" presStyleCnt="0"/>
      <dgm:spPr/>
    </dgm:pt>
    <dgm:pt modelId="{08A53D1E-E3EF-4841-A355-06C0E9471026}" type="pres">
      <dgm:prSet presAssocID="{E4D0822E-FDBB-4354-8FD7-02F131261ADD}" presName="txTwo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769DE9-B711-43E8-8D95-5A29C6049860}" type="pres">
      <dgm:prSet presAssocID="{E4D0822E-FDBB-4354-8FD7-02F131261ADD}" presName="parTransTwo" presStyleCnt="0"/>
      <dgm:spPr/>
    </dgm:pt>
    <dgm:pt modelId="{7B3A50D2-6B1F-4946-80A1-907B6FE02624}" type="pres">
      <dgm:prSet presAssocID="{E4D0822E-FDBB-4354-8FD7-02F131261ADD}" presName="horzTwo" presStyleCnt="0"/>
      <dgm:spPr/>
    </dgm:pt>
    <dgm:pt modelId="{FEA82E27-F7CE-4C2C-9650-DC52DA4560CA}" type="pres">
      <dgm:prSet presAssocID="{C8316BCE-BFBD-4287-A679-AB9A4B07061F}" presName="vertThree" presStyleCnt="0"/>
      <dgm:spPr/>
    </dgm:pt>
    <dgm:pt modelId="{F6ADFC53-981A-4676-8CEB-D795DD29587C}" type="pres">
      <dgm:prSet presAssocID="{C8316BCE-BFBD-4287-A679-AB9A4B07061F}" presName="txThree" presStyleLbl="node3" presStyleIdx="0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692A5C-AF54-4972-AD05-FEA5669D207A}" type="pres">
      <dgm:prSet presAssocID="{C8316BCE-BFBD-4287-A679-AB9A4B07061F}" presName="horzThree" presStyleCnt="0"/>
      <dgm:spPr/>
    </dgm:pt>
    <dgm:pt modelId="{7A8E7AB7-99B7-4F11-859B-A495A6A9E504}" type="pres">
      <dgm:prSet presAssocID="{9B696CFD-F630-43F0-B9DE-D70867874AB3}" presName="sibSpaceThree" presStyleCnt="0"/>
      <dgm:spPr/>
    </dgm:pt>
    <dgm:pt modelId="{B110E026-306D-4619-AFC7-9161A017A785}" type="pres">
      <dgm:prSet presAssocID="{9CBD821B-8D80-4338-84A5-E7874D29270B}" presName="vertThree" presStyleCnt="0"/>
      <dgm:spPr/>
    </dgm:pt>
    <dgm:pt modelId="{9236DC9D-4AD2-41D1-928E-909F9FA2D5F6}" type="pres">
      <dgm:prSet presAssocID="{9CBD821B-8D80-4338-84A5-E7874D29270B}" presName="txThree" presStyleLbl="node3" presStyleIdx="1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AEA5A50-B48F-4B43-808D-429172C9B72C}" type="pres">
      <dgm:prSet presAssocID="{9CBD821B-8D80-4338-84A5-E7874D29270B}" presName="horzThree" presStyleCnt="0"/>
      <dgm:spPr/>
    </dgm:pt>
    <dgm:pt modelId="{B075A54D-D966-4ECF-86E2-993EF3C05389}" type="pres">
      <dgm:prSet presAssocID="{15B953F9-5D4C-4E3A-9E8E-EF07890682EF}" presName="sibSpaceThree" presStyleCnt="0"/>
      <dgm:spPr/>
    </dgm:pt>
    <dgm:pt modelId="{90FA782B-877E-4B2D-8A00-1AE30FC037A0}" type="pres">
      <dgm:prSet presAssocID="{D9D84C1E-7CF6-41C9-BCB5-BD140920F7AB}" presName="vertThree" presStyleCnt="0"/>
      <dgm:spPr/>
    </dgm:pt>
    <dgm:pt modelId="{99D5ED92-EA5F-40F2-A5CB-967AAACDFA02}" type="pres">
      <dgm:prSet presAssocID="{D9D84C1E-7CF6-41C9-BCB5-BD140920F7AB}" presName="txThree" presStyleLbl="node3" presStyleIdx="2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B8674FC-BD32-48E3-A97F-E60D4114E497}" type="pres">
      <dgm:prSet presAssocID="{D9D84C1E-7CF6-41C9-BCB5-BD140920F7AB}" presName="horzThree" presStyleCnt="0"/>
      <dgm:spPr/>
    </dgm:pt>
    <dgm:pt modelId="{7C22DED2-7FAA-4105-8E83-910A41B254D0}" type="pres">
      <dgm:prSet presAssocID="{E7E95F89-CB45-48B4-AA9D-79EA8A2D5BD9}" presName="sibSpaceTwo" presStyleCnt="0"/>
      <dgm:spPr/>
    </dgm:pt>
    <dgm:pt modelId="{6ECAFB31-FCE6-4564-BC9B-EE9323CC0016}" type="pres">
      <dgm:prSet presAssocID="{DC720A30-50C9-45F2-97F7-2F9E26F4B07B}" presName="vertTwo" presStyleCnt="0"/>
      <dgm:spPr/>
    </dgm:pt>
    <dgm:pt modelId="{A3C2F8D1-1689-4C66-9E93-34CB95962670}" type="pres">
      <dgm:prSet presAssocID="{DC720A30-50C9-45F2-97F7-2F9E26F4B07B}" presName="txTwo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DA36DC-8D95-48B2-9564-013AC8683461}" type="pres">
      <dgm:prSet presAssocID="{DC720A30-50C9-45F2-97F7-2F9E26F4B07B}" presName="parTransTwo" presStyleCnt="0"/>
      <dgm:spPr/>
    </dgm:pt>
    <dgm:pt modelId="{DCB6785C-9C7F-4BB3-96A3-F2F06318CE58}" type="pres">
      <dgm:prSet presAssocID="{DC720A30-50C9-45F2-97F7-2F9E26F4B07B}" presName="horzTwo" presStyleCnt="0"/>
      <dgm:spPr/>
    </dgm:pt>
    <dgm:pt modelId="{B1A5B8AD-165C-4874-B0B8-DA6135644EFD}" type="pres">
      <dgm:prSet presAssocID="{323FA996-5003-4EED-84D0-9A48A4535357}" presName="vertThree" presStyleCnt="0"/>
      <dgm:spPr/>
    </dgm:pt>
    <dgm:pt modelId="{59F2E453-958D-42BD-BA30-3E28849326F0}" type="pres">
      <dgm:prSet presAssocID="{323FA996-5003-4EED-84D0-9A48A4535357}" presName="txThree" presStyleLbl="node3" presStyleIdx="3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9E4E911-F9A7-44D5-871C-D3042972CF6E}" type="pres">
      <dgm:prSet presAssocID="{323FA996-5003-4EED-84D0-9A48A4535357}" presName="horzThree" presStyleCnt="0"/>
      <dgm:spPr/>
    </dgm:pt>
    <dgm:pt modelId="{8D630CC7-6471-4721-803E-2003053C849C}" type="pres">
      <dgm:prSet presAssocID="{6B459712-8C60-4EF3-B315-5A15FEEECECD}" presName="sibSpaceThree" presStyleCnt="0"/>
      <dgm:spPr/>
    </dgm:pt>
    <dgm:pt modelId="{A2C3DD56-508E-4CFD-80B4-2532B006C311}" type="pres">
      <dgm:prSet presAssocID="{0D9409CA-A6D3-4BD7-AEE5-64C52A980DBB}" presName="vertThree" presStyleCnt="0"/>
      <dgm:spPr/>
    </dgm:pt>
    <dgm:pt modelId="{8AFEA0FB-8752-49EC-BF1F-9E4F6786CF38}" type="pres">
      <dgm:prSet presAssocID="{0D9409CA-A6D3-4BD7-AEE5-64C52A980DBB}" presName="txThree" presStyleLbl="node3" presStyleIdx="4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C36B16-F8D0-4A61-9CDD-C410BA2AA642}" type="pres">
      <dgm:prSet presAssocID="{0D9409CA-A6D3-4BD7-AEE5-64C52A980DBB}" presName="horzThree" presStyleCnt="0"/>
      <dgm:spPr/>
    </dgm:pt>
    <dgm:pt modelId="{EDE12D65-64A7-4D9C-B789-AD24B5F49078}" type="pres">
      <dgm:prSet presAssocID="{AFBBB5D5-411F-4CAC-98E5-69CC47ABB958}" presName="sibSpaceThree" presStyleCnt="0"/>
      <dgm:spPr/>
    </dgm:pt>
    <dgm:pt modelId="{090233ED-73CB-4523-A14B-C203E83D88CE}" type="pres">
      <dgm:prSet presAssocID="{7DBF4EB4-E158-42A1-9A83-B446A8F9ADB5}" presName="vertThree" presStyleCnt="0"/>
      <dgm:spPr/>
    </dgm:pt>
    <dgm:pt modelId="{DFD82DB1-C27A-4347-88E1-8B8101E74AB8}" type="pres">
      <dgm:prSet presAssocID="{7DBF4EB4-E158-42A1-9A83-B446A8F9ADB5}" presName="txThree" presStyleLbl="node3" presStyleIdx="5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B40D388-0FEE-429C-A4A8-E3C62EF8400E}" type="pres">
      <dgm:prSet presAssocID="{7DBF4EB4-E158-42A1-9A83-B446A8F9ADB5}" presName="horzThree" presStyleCnt="0"/>
      <dgm:spPr/>
    </dgm:pt>
    <dgm:pt modelId="{1B6B67D6-90F7-4FC3-8619-301EDFE22BF3}" type="pres">
      <dgm:prSet presAssocID="{8798D89E-0959-485B-9AC0-53EF17AB63F8}" presName="sibSpaceThree" presStyleCnt="0"/>
      <dgm:spPr/>
    </dgm:pt>
    <dgm:pt modelId="{FBA77004-D3D0-44F7-A72A-91B538C83E38}" type="pres">
      <dgm:prSet presAssocID="{15A0D998-2285-416D-BCFD-3D1107DDD54C}" presName="vertThree" presStyleCnt="0"/>
      <dgm:spPr/>
    </dgm:pt>
    <dgm:pt modelId="{B04DCB20-D8CC-485B-B9C6-CF4B8EDB06B1}" type="pres">
      <dgm:prSet presAssocID="{15A0D998-2285-416D-BCFD-3D1107DDD54C}" presName="txThree" presStyleLbl="node3" presStyleIdx="6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0262A8D-A75E-46D6-96B8-6DE64988CB21}" type="pres">
      <dgm:prSet presAssocID="{15A0D998-2285-416D-BCFD-3D1107DDD54C}" presName="horzThree" presStyleCnt="0"/>
      <dgm:spPr/>
    </dgm:pt>
    <dgm:pt modelId="{C3DDBFBD-019B-4B2D-B150-CBEA25F66641}" type="pres">
      <dgm:prSet presAssocID="{45575159-3F79-4FAF-B0F2-F727F684D669}" presName="sibSpaceThree" presStyleCnt="0"/>
      <dgm:spPr/>
    </dgm:pt>
    <dgm:pt modelId="{FE0EA54E-7D5A-4253-932C-D63D9E95EB9E}" type="pres">
      <dgm:prSet presAssocID="{2AF05C7B-57D7-4AC0-9637-59A597F53345}" presName="vertThree" presStyleCnt="0"/>
      <dgm:spPr/>
    </dgm:pt>
    <dgm:pt modelId="{F6A043B0-DC08-4654-8FCD-5425086FD201}" type="pres">
      <dgm:prSet presAssocID="{2AF05C7B-57D7-4AC0-9637-59A597F53345}" presName="txThree" presStyleLbl="node3" presStyleIdx="7" presStyleCnt="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C7C84BC-C002-4DEE-8831-2E753B11F1F2}" type="pres">
      <dgm:prSet presAssocID="{2AF05C7B-57D7-4AC0-9637-59A597F53345}" presName="horzThree" presStyleCnt="0"/>
      <dgm:spPr/>
    </dgm:pt>
  </dgm:ptLst>
  <dgm:cxnLst>
    <dgm:cxn modelId="{94370635-93C9-47D8-A707-1D2A4A4FA8E7}" srcId="{DC720A30-50C9-45F2-97F7-2F9E26F4B07B}" destId="{15A0D998-2285-416D-BCFD-3D1107DDD54C}" srcOrd="3" destOrd="0" parTransId="{622C8D27-58F4-45B8-8789-1CCA60C62F84}" sibTransId="{45575159-3F79-4FAF-B0F2-F727F684D669}"/>
    <dgm:cxn modelId="{6C26B10B-1C67-4B04-8C13-1BC85DBE70E5}" srcId="{DC720A30-50C9-45F2-97F7-2F9E26F4B07B}" destId="{2AF05C7B-57D7-4AC0-9637-59A597F53345}" srcOrd="4" destOrd="0" parTransId="{D0568E2D-2446-4464-8E92-733BBCC1C9A6}" sibTransId="{96F815B2-3EDF-4D8E-9E81-5F626E068677}"/>
    <dgm:cxn modelId="{DB01F0D8-8F3E-42B9-996E-AB70727FD1C9}" type="presOf" srcId="{9CBD821B-8D80-4338-84A5-E7874D29270B}" destId="{9236DC9D-4AD2-41D1-928E-909F9FA2D5F6}" srcOrd="0" destOrd="0" presId="urn:microsoft.com/office/officeart/2005/8/layout/hierarchy4"/>
    <dgm:cxn modelId="{3107CCE5-3C4B-440E-ACDD-FB374FDCD63D}" srcId="{820EEFC7-3E7D-49FB-B333-B95D324AFF9F}" destId="{1ACA10F6-8E8B-49C1-890D-9F0729F3C196}" srcOrd="0" destOrd="0" parTransId="{658C96FA-422C-41F7-B792-E4A75F8072AC}" sibTransId="{9D395378-9586-4DA2-ACDB-462769A2BC06}"/>
    <dgm:cxn modelId="{95FCCDE0-FF57-4E33-B2FC-DB2EC076A435}" type="presOf" srcId="{C8316BCE-BFBD-4287-A679-AB9A4B07061F}" destId="{F6ADFC53-981A-4676-8CEB-D795DD29587C}" srcOrd="0" destOrd="0" presId="urn:microsoft.com/office/officeart/2005/8/layout/hierarchy4"/>
    <dgm:cxn modelId="{6DEC46BB-BDEF-4312-812C-A6A2CF55B218}" srcId="{E4D0822E-FDBB-4354-8FD7-02F131261ADD}" destId="{9CBD821B-8D80-4338-84A5-E7874D29270B}" srcOrd="1" destOrd="0" parTransId="{BDF55A6E-0B4C-46CD-ABBA-BD29E54BA0A3}" sibTransId="{15B953F9-5D4C-4E3A-9E8E-EF07890682EF}"/>
    <dgm:cxn modelId="{21595690-0B8A-4E80-9748-9E9658EBD359}" srcId="{DC720A30-50C9-45F2-97F7-2F9E26F4B07B}" destId="{0D9409CA-A6D3-4BD7-AEE5-64C52A980DBB}" srcOrd="1" destOrd="0" parTransId="{D18EAB23-36DA-4F84-9542-5B9400F57A64}" sibTransId="{AFBBB5D5-411F-4CAC-98E5-69CC47ABB958}"/>
    <dgm:cxn modelId="{0B8AE444-D559-43DA-B743-92771F4C87AF}" type="presOf" srcId="{E4D0822E-FDBB-4354-8FD7-02F131261ADD}" destId="{08A53D1E-E3EF-4841-A355-06C0E9471026}" srcOrd="0" destOrd="0" presId="urn:microsoft.com/office/officeart/2005/8/layout/hierarchy4"/>
    <dgm:cxn modelId="{A6C010D0-2621-4793-90E0-F3992D673AB1}" type="presOf" srcId="{820EEFC7-3E7D-49FB-B333-B95D324AFF9F}" destId="{D8E4F58C-6C75-47BF-A1C1-1CC000AD8904}" srcOrd="0" destOrd="0" presId="urn:microsoft.com/office/officeart/2005/8/layout/hierarchy4"/>
    <dgm:cxn modelId="{B2563565-40C9-4643-8B8D-9FF9CAF0E24A}" srcId="{DC720A30-50C9-45F2-97F7-2F9E26F4B07B}" destId="{323FA996-5003-4EED-84D0-9A48A4535357}" srcOrd="0" destOrd="0" parTransId="{5DF8ED0D-C02C-44E3-B740-7AB694C5EBEF}" sibTransId="{6B459712-8C60-4EF3-B315-5A15FEEECECD}"/>
    <dgm:cxn modelId="{4CD71120-7C8F-4C0C-803C-E515DBA197B7}" srcId="{E4D0822E-FDBB-4354-8FD7-02F131261ADD}" destId="{D9D84C1E-7CF6-41C9-BCB5-BD140920F7AB}" srcOrd="2" destOrd="0" parTransId="{E42BECA5-203A-41FC-8950-231529A965ED}" sibTransId="{7C8247D4-3090-42BD-9F89-C96D9AEE9BEE}"/>
    <dgm:cxn modelId="{8E07204D-DBDF-4401-AFD8-4457148DF885}" type="presOf" srcId="{0D9409CA-A6D3-4BD7-AEE5-64C52A980DBB}" destId="{8AFEA0FB-8752-49EC-BF1F-9E4F6786CF38}" srcOrd="0" destOrd="0" presId="urn:microsoft.com/office/officeart/2005/8/layout/hierarchy4"/>
    <dgm:cxn modelId="{C41CB275-2C41-4EFB-933A-363A47DADC40}" type="presOf" srcId="{1ACA10F6-8E8B-49C1-890D-9F0729F3C196}" destId="{53C16329-1D49-4E9E-A002-D89D1576E2B4}" srcOrd="0" destOrd="0" presId="urn:microsoft.com/office/officeart/2005/8/layout/hierarchy4"/>
    <dgm:cxn modelId="{5012A139-DD2D-4932-BD2E-55DAED98BA39}" srcId="{1ACA10F6-8E8B-49C1-890D-9F0729F3C196}" destId="{E4D0822E-FDBB-4354-8FD7-02F131261ADD}" srcOrd="0" destOrd="0" parTransId="{4A5A0B1C-91E4-45C7-9A88-8DF0ACD98160}" sibTransId="{E7E95F89-CB45-48B4-AA9D-79EA8A2D5BD9}"/>
    <dgm:cxn modelId="{D544C4CB-1C48-4ED5-A1BF-1280A98D65CC}" srcId="{DC720A30-50C9-45F2-97F7-2F9E26F4B07B}" destId="{7DBF4EB4-E158-42A1-9A83-B446A8F9ADB5}" srcOrd="2" destOrd="0" parTransId="{E471C4A6-5C27-4DA0-8FE1-B6B38962BEF6}" sibTransId="{8798D89E-0959-485B-9AC0-53EF17AB63F8}"/>
    <dgm:cxn modelId="{EDAAF8B5-F674-4D7A-8242-90A6521FC0A1}" type="presOf" srcId="{DC720A30-50C9-45F2-97F7-2F9E26F4B07B}" destId="{A3C2F8D1-1689-4C66-9E93-34CB95962670}" srcOrd="0" destOrd="0" presId="urn:microsoft.com/office/officeart/2005/8/layout/hierarchy4"/>
    <dgm:cxn modelId="{5442714C-2F8A-4AF6-B600-CF14FFE6EE3D}" type="presOf" srcId="{2AF05C7B-57D7-4AC0-9637-59A597F53345}" destId="{F6A043B0-DC08-4654-8FCD-5425086FD201}" srcOrd="0" destOrd="0" presId="urn:microsoft.com/office/officeart/2005/8/layout/hierarchy4"/>
    <dgm:cxn modelId="{CB83E157-8863-4C19-A4E5-67288496B6C6}" type="presOf" srcId="{323FA996-5003-4EED-84D0-9A48A4535357}" destId="{59F2E453-958D-42BD-BA30-3E28849326F0}" srcOrd="0" destOrd="0" presId="urn:microsoft.com/office/officeart/2005/8/layout/hierarchy4"/>
    <dgm:cxn modelId="{432AED92-D91D-4FAF-B02E-115295CEB9D3}" type="presOf" srcId="{15A0D998-2285-416D-BCFD-3D1107DDD54C}" destId="{B04DCB20-D8CC-485B-B9C6-CF4B8EDB06B1}" srcOrd="0" destOrd="0" presId="urn:microsoft.com/office/officeart/2005/8/layout/hierarchy4"/>
    <dgm:cxn modelId="{68AF41A0-D8C6-4A18-A6CA-1DF6F426CFA1}" srcId="{E4D0822E-FDBB-4354-8FD7-02F131261ADD}" destId="{C8316BCE-BFBD-4287-A679-AB9A4B07061F}" srcOrd="0" destOrd="0" parTransId="{93B061CF-848D-48C7-A6C4-744186DA8A01}" sibTransId="{9B696CFD-F630-43F0-B9DE-D70867874AB3}"/>
    <dgm:cxn modelId="{4C0D6FB5-04B6-471F-AAB7-30CEBF1CEADB}" type="presOf" srcId="{7DBF4EB4-E158-42A1-9A83-B446A8F9ADB5}" destId="{DFD82DB1-C27A-4347-88E1-8B8101E74AB8}" srcOrd="0" destOrd="0" presId="urn:microsoft.com/office/officeart/2005/8/layout/hierarchy4"/>
    <dgm:cxn modelId="{278AEE50-1959-4485-B3A5-8038B1437CC4}" type="presOf" srcId="{D9D84C1E-7CF6-41C9-BCB5-BD140920F7AB}" destId="{99D5ED92-EA5F-40F2-A5CB-967AAACDFA02}" srcOrd="0" destOrd="0" presId="urn:microsoft.com/office/officeart/2005/8/layout/hierarchy4"/>
    <dgm:cxn modelId="{BCF5218F-E35C-446C-9DCD-81E00A8FCF35}" srcId="{1ACA10F6-8E8B-49C1-890D-9F0729F3C196}" destId="{DC720A30-50C9-45F2-97F7-2F9E26F4B07B}" srcOrd="1" destOrd="0" parTransId="{74F5251D-198C-4DBA-96D1-C5C4CE2F7519}" sibTransId="{4FB8CDC5-CC98-44EE-AFEE-0B42D2D91D70}"/>
    <dgm:cxn modelId="{552A75BA-A575-4487-BCB5-AA3D284AA25A}" type="presParOf" srcId="{D8E4F58C-6C75-47BF-A1C1-1CC000AD8904}" destId="{248AC581-119E-41BD-8E27-3B6687B2EB79}" srcOrd="0" destOrd="0" presId="urn:microsoft.com/office/officeart/2005/8/layout/hierarchy4"/>
    <dgm:cxn modelId="{D5CF5998-341C-4295-8319-9EC98EE1E11B}" type="presParOf" srcId="{248AC581-119E-41BD-8E27-3B6687B2EB79}" destId="{53C16329-1D49-4E9E-A002-D89D1576E2B4}" srcOrd="0" destOrd="0" presId="urn:microsoft.com/office/officeart/2005/8/layout/hierarchy4"/>
    <dgm:cxn modelId="{E33AE9AD-FFF7-4F61-8029-9CB72B00A243}" type="presParOf" srcId="{248AC581-119E-41BD-8E27-3B6687B2EB79}" destId="{FA4BC3DE-E127-4E78-A4D9-8B7764F399EE}" srcOrd="1" destOrd="0" presId="urn:microsoft.com/office/officeart/2005/8/layout/hierarchy4"/>
    <dgm:cxn modelId="{15BC877A-E2C1-4B6A-84CB-C399577DA571}" type="presParOf" srcId="{248AC581-119E-41BD-8E27-3B6687B2EB79}" destId="{B3C5B6FD-29B7-41A5-9E38-7ED322D3EF99}" srcOrd="2" destOrd="0" presId="urn:microsoft.com/office/officeart/2005/8/layout/hierarchy4"/>
    <dgm:cxn modelId="{3F4476DA-8849-46E6-BCC1-8B9D6AA6F9CA}" type="presParOf" srcId="{B3C5B6FD-29B7-41A5-9E38-7ED322D3EF99}" destId="{C5E076E4-049D-478F-9A2C-3056878D920D}" srcOrd="0" destOrd="0" presId="urn:microsoft.com/office/officeart/2005/8/layout/hierarchy4"/>
    <dgm:cxn modelId="{38700B74-03F7-4129-B0C0-29FE04E70773}" type="presParOf" srcId="{C5E076E4-049D-478F-9A2C-3056878D920D}" destId="{08A53D1E-E3EF-4841-A355-06C0E9471026}" srcOrd="0" destOrd="0" presId="urn:microsoft.com/office/officeart/2005/8/layout/hierarchy4"/>
    <dgm:cxn modelId="{31761365-E856-4B00-A5A8-294933827B85}" type="presParOf" srcId="{C5E076E4-049D-478F-9A2C-3056878D920D}" destId="{51769DE9-B711-43E8-8D95-5A29C6049860}" srcOrd="1" destOrd="0" presId="urn:microsoft.com/office/officeart/2005/8/layout/hierarchy4"/>
    <dgm:cxn modelId="{D9BDE7DF-5FD5-4FB7-BD46-199F2E39ED29}" type="presParOf" srcId="{C5E076E4-049D-478F-9A2C-3056878D920D}" destId="{7B3A50D2-6B1F-4946-80A1-907B6FE02624}" srcOrd="2" destOrd="0" presId="urn:microsoft.com/office/officeart/2005/8/layout/hierarchy4"/>
    <dgm:cxn modelId="{D7D2C6AF-DC59-445C-A688-EFCA95B1D9E6}" type="presParOf" srcId="{7B3A50D2-6B1F-4946-80A1-907B6FE02624}" destId="{FEA82E27-F7CE-4C2C-9650-DC52DA4560CA}" srcOrd="0" destOrd="0" presId="urn:microsoft.com/office/officeart/2005/8/layout/hierarchy4"/>
    <dgm:cxn modelId="{F9CA3317-42DF-492E-B8CE-E6A3BF68487F}" type="presParOf" srcId="{FEA82E27-F7CE-4C2C-9650-DC52DA4560CA}" destId="{F6ADFC53-981A-4676-8CEB-D795DD29587C}" srcOrd="0" destOrd="0" presId="urn:microsoft.com/office/officeart/2005/8/layout/hierarchy4"/>
    <dgm:cxn modelId="{1FBF1E6C-D041-4183-965D-298ABCABE3C7}" type="presParOf" srcId="{FEA82E27-F7CE-4C2C-9650-DC52DA4560CA}" destId="{47692A5C-AF54-4972-AD05-FEA5669D207A}" srcOrd="1" destOrd="0" presId="urn:microsoft.com/office/officeart/2005/8/layout/hierarchy4"/>
    <dgm:cxn modelId="{FB706F16-1D13-4310-A348-28265AC0AF19}" type="presParOf" srcId="{7B3A50D2-6B1F-4946-80A1-907B6FE02624}" destId="{7A8E7AB7-99B7-4F11-859B-A495A6A9E504}" srcOrd="1" destOrd="0" presId="urn:microsoft.com/office/officeart/2005/8/layout/hierarchy4"/>
    <dgm:cxn modelId="{18AB903A-72D0-401B-AD3B-FC3C8C0E8066}" type="presParOf" srcId="{7B3A50D2-6B1F-4946-80A1-907B6FE02624}" destId="{B110E026-306D-4619-AFC7-9161A017A785}" srcOrd="2" destOrd="0" presId="urn:microsoft.com/office/officeart/2005/8/layout/hierarchy4"/>
    <dgm:cxn modelId="{405872C8-1E5E-48A0-BEA3-D445FEE5460E}" type="presParOf" srcId="{B110E026-306D-4619-AFC7-9161A017A785}" destId="{9236DC9D-4AD2-41D1-928E-909F9FA2D5F6}" srcOrd="0" destOrd="0" presId="urn:microsoft.com/office/officeart/2005/8/layout/hierarchy4"/>
    <dgm:cxn modelId="{B5F73735-4752-426C-A858-BA1199F131FA}" type="presParOf" srcId="{B110E026-306D-4619-AFC7-9161A017A785}" destId="{0AEA5A50-B48F-4B43-808D-429172C9B72C}" srcOrd="1" destOrd="0" presId="urn:microsoft.com/office/officeart/2005/8/layout/hierarchy4"/>
    <dgm:cxn modelId="{E1AF319B-371D-4875-9E74-88B451D6FCE1}" type="presParOf" srcId="{7B3A50D2-6B1F-4946-80A1-907B6FE02624}" destId="{B075A54D-D966-4ECF-86E2-993EF3C05389}" srcOrd="3" destOrd="0" presId="urn:microsoft.com/office/officeart/2005/8/layout/hierarchy4"/>
    <dgm:cxn modelId="{20FDB2BA-F6EC-4FFD-BB0E-4BE2140D2FF4}" type="presParOf" srcId="{7B3A50D2-6B1F-4946-80A1-907B6FE02624}" destId="{90FA782B-877E-4B2D-8A00-1AE30FC037A0}" srcOrd="4" destOrd="0" presId="urn:microsoft.com/office/officeart/2005/8/layout/hierarchy4"/>
    <dgm:cxn modelId="{C5C3DB41-2BCB-4CA3-BD90-5C4506EEB365}" type="presParOf" srcId="{90FA782B-877E-4B2D-8A00-1AE30FC037A0}" destId="{99D5ED92-EA5F-40F2-A5CB-967AAACDFA02}" srcOrd="0" destOrd="0" presId="urn:microsoft.com/office/officeart/2005/8/layout/hierarchy4"/>
    <dgm:cxn modelId="{C4F5AB1D-3456-4338-B3F6-C4CED7751FE3}" type="presParOf" srcId="{90FA782B-877E-4B2D-8A00-1AE30FC037A0}" destId="{BB8674FC-BD32-48E3-A97F-E60D4114E497}" srcOrd="1" destOrd="0" presId="urn:microsoft.com/office/officeart/2005/8/layout/hierarchy4"/>
    <dgm:cxn modelId="{EEA5A466-6FEE-4DED-A1F8-5087A4690840}" type="presParOf" srcId="{B3C5B6FD-29B7-41A5-9E38-7ED322D3EF99}" destId="{7C22DED2-7FAA-4105-8E83-910A41B254D0}" srcOrd="1" destOrd="0" presId="urn:microsoft.com/office/officeart/2005/8/layout/hierarchy4"/>
    <dgm:cxn modelId="{08F7FE33-2904-469C-9443-8075DBC53B20}" type="presParOf" srcId="{B3C5B6FD-29B7-41A5-9E38-7ED322D3EF99}" destId="{6ECAFB31-FCE6-4564-BC9B-EE9323CC0016}" srcOrd="2" destOrd="0" presId="urn:microsoft.com/office/officeart/2005/8/layout/hierarchy4"/>
    <dgm:cxn modelId="{3B341D39-8301-4391-8CDF-53311B0170C4}" type="presParOf" srcId="{6ECAFB31-FCE6-4564-BC9B-EE9323CC0016}" destId="{A3C2F8D1-1689-4C66-9E93-34CB95962670}" srcOrd="0" destOrd="0" presId="urn:microsoft.com/office/officeart/2005/8/layout/hierarchy4"/>
    <dgm:cxn modelId="{57B228E1-86EB-4C48-B030-CCB14B20194A}" type="presParOf" srcId="{6ECAFB31-FCE6-4564-BC9B-EE9323CC0016}" destId="{C7DA36DC-8D95-48B2-9564-013AC8683461}" srcOrd="1" destOrd="0" presId="urn:microsoft.com/office/officeart/2005/8/layout/hierarchy4"/>
    <dgm:cxn modelId="{A04F4CC7-07D8-487F-8A36-35F08205A574}" type="presParOf" srcId="{6ECAFB31-FCE6-4564-BC9B-EE9323CC0016}" destId="{DCB6785C-9C7F-4BB3-96A3-F2F06318CE58}" srcOrd="2" destOrd="0" presId="urn:microsoft.com/office/officeart/2005/8/layout/hierarchy4"/>
    <dgm:cxn modelId="{68F0C886-8AD8-4D10-B511-4D48E9783633}" type="presParOf" srcId="{DCB6785C-9C7F-4BB3-96A3-F2F06318CE58}" destId="{B1A5B8AD-165C-4874-B0B8-DA6135644EFD}" srcOrd="0" destOrd="0" presId="urn:microsoft.com/office/officeart/2005/8/layout/hierarchy4"/>
    <dgm:cxn modelId="{3BC56539-7F67-4A4E-8286-BDF1CCA96AA7}" type="presParOf" srcId="{B1A5B8AD-165C-4874-B0B8-DA6135644EFD}" destId="{59F2E453-958D-42BD-BA30-3E28849326F0}" srcOrd="0" destOrd="0" presId="urn:microsoft.com/office/officeart/2005/8/layout/hierarchy4"/>
    <dgm:cxn modelId="{10AEC42D-57EC-4DA1-A53F-01F9109FDA94}" type="presParOf" srcId="{B1A5B8AD-165C-4874-B0B8-DA6135644EFD}" destId="{29E4E911-F9A7-44D5-871C-D3042972CF6E}" srcOrd="1" destOrd="0" presId="urn:microsoft.com/office/officeart/2005/8/layout/hierarchy4"/>
    <dgm:cxn modelId="{BA678EF3-71C2-42F5-AD49-83D25D673F9D}" type="presParOf" srcId="{DCB6785C-9C7F-4BB3-96A3-F2F06318CE58}" destId="{8D630CC7-6471-4721-803E-2003053C849C}" srcOrd="1" destOrd="0" presId="urn:microsoft.com/office/officeart/2005/8/layout/hierarchy4"/>
    <dgm:cxn modelId="{B5BF3AE0-0BC6-4EFA-8256-B68435566D30}" type="presParOf" srcId="{DCB6785C-9C7F-4BB3-96A3-F2F06318CE58}" destId="{A2C3DD56-508E-4CFD-80B4-2532B006C311}" srcOrd="2" destOrd="0" presId="urn:microsoft.com/office/officeart/2005/8/layout/hierarchy4"/>
    <dgm:cxn modelId="{4EA83B26-1C40-4F98-8142-D66368257F3D}" type="presParOf" srcId="{A2C3DD56-508E-4CFD-80B4-2532B006C311}" destId="{8AFEA0FB-8752-49EC-BF1F-9E4F6786CF38}" srcOrd="0" destOrd="0" presId="urn:microsoft.com/office/officeart/2005/8/layout/hierarchy4"/>
    <dgm:cxn modelId="{3F0AA1A6-9261-478E-87B6-9B53F3DCDF02}" type="presParOf" srcId="{A2C3DD56-508E-4CFD-80B4-2532B006C311}" destId="{17C36B16-F8D0-4A61-9CDD-C410BA2AA642}" srcOrd="1" destOrd="0" presId="urn:microsoft.com/office/officeart/2005/8/layout/hierarchy4"/>
    <dgm:cxn modelId="{00034D33-9964-417C-81E3-850A394CB976}" type="presParOf" srcId="{DCB6785C-9C7F-4BB3-96A3-F2F06318CE58}" destId="{EDE12D65-64A7-4D9C-B789-AD24B5F49078}" srcOrd="3" destOrd="0" presId="urn:microsoft.com/office/officeart/2005/8/layout/hierarchy4"/>
    <dgm:cxn modelId="{A4D64880-070A-4F7F-9B82-62C829A9718C}" type="presParOf" srcId="{DCB6785C-9C7F-4BB3-96A3-F2F06318CE58}" destId="{090233ED-73CB-4523-A14B-C203E83D88CE}" srcOrd="4" destOrd="0" presId="urn:microsoft.com/office/officeart/2005/8/layout/hierarchy4"/>
    <dgm:cxn modelId="{390AEB64-1984-433A-8BF6-C56E5EDA09E0}" type="presParOf" srcId="{090233ED-73CB-4523-A14B-C203E83D88CE}" destId="{DFD82DB1-C27A-4347-88E1-8B8101E74AB8}" srcOrd="0" destOrd="0" presId="urn:microsoft.com/office/officeart/2005/8/layout/hierarchy4"/>
    <dgm:cxn modelId="{113BDD21-B9D4-4098-ADA1-9CF0B8D7B78F}" type="presParOf" srcId="{090233ED-73CB-4523-A14B-C203E83D88CE}" destId="{1B40D388-0FEE-429C-A4A8-E3C62EF8400E}" srcOrd="1" destOrd="0" presId="urn:microsoft.com/office/officeart/2005/8/layout/hierarchy4"/>
    <dgm:cxn modelId="{CB3CF9C6-DBE0-46AD-A273-1976CBF5AFD3}" type="presParOf" srcId="{DCB6785C-9C7F-4BB3-96A3-F2F06318CE58}" destId="{1B6B67D6-90F7-4FC3-8619-301EDFE22BF3}" srcOrd="5" destOrd="0" presId="urn:microsoft.com/office/officeart/2005/8/layout/hierarchy4"/>
    <dgm:cxn modelId="{0FE297DE-055D-4C34-8843-4C0B2AF960B8}" type="presParOf" srcId="{DCB6785C-9C7F-4BB3-96A3-F2F06318CE58}" destId="{FBA77004-D3D0-44F7-A72A-91B538C83E38}" srcOrd="6" destOrd="0" presId="urn:microsoft.com/office/officeart/2005/8/layout/hierarchy4"/>
    <dgm:cxn modelId="{CA601634-9F6E-4681-BA60-C202B39C948F}" type="presParOf" srcId="{FBA77004-D3D0-44F7-A72A-91B538C83E38}" destId="{B04DCB20-D8CC-485B-B9C6-CF4B8EDB06B1}" srcOrd="0" destOrd="0" presId="urn:microsoft.com/office/officeart/2005/8/layout/hierarchy4"/>
    <dgm:cxn modelId="{2C95C4D9-6EE8-4D71-B8AB-36F21A26F411}" type="presParOf" srcId="{FBA77004-D3D0-44F7-A72A-91B538C83E38}" destId="{30262A8D-A75E-46D6-96B8-6DE64988CB21}" srcOrd="1" destOrd="0" presId="urn:microsoft.com/office/officeart/2005/8/layout/hierarchy4"/>
    <dgm:cxn modelId="{628F440C-5EAB-49AC-94B7-601BA07271A4}" type="presParOf" srcId="{DCB6785C-9C7F-4BB3-96A3-F2F06318CE58}" destId="{C3DDBFBD-019B-4B2D-B150-CBEA25F66641}" srcOrd="7" destOrd="0" presId="urn:microsoft.com/office/officeart/2005/8/layout/hierarchy4"/>
    <dgm:cxn modelId="{02BE2C96-F1BF-4B9B-BC52-1606F31924EB}" type="presParOf" srcId="{DCB6785C-9C7F-4BB3-96A3-F2F06318CE58}" destId="{FE0EA54E-7D5A-4253-932C-D63D9E95EB9E}" srcOrd="8" destOrd="0" presId="urn:microsoft.com/office/officeart/2005/8/layout/hierarchy4"/>
    <dgm:cxn modelId="{52225A66-051A-4CD2-9535-9D5B1B2AC8C1}" type="presParOf" srcId="{FE0EA54E-7D5A-4253-932C-D63D9E95EB9E}" destId="{F6A043B0-DC08-4654-8FCD-5425086FD201}" srcOrd="0" destOrd="0" presId="urn:microsoft.com/office/officeart/2005/8/layout/hierarchy4"/>
    <dgm:cxn modelId="{9FF3F946-4C94-4D89-8808-E058C0F61C7F}" type="presParOf" srcId="{FE0EA54E-7D5A-4253-932C-D63D9E95EB9E}" destId="{3C7C84BC-C002-4DEE-8831-2E753B11F1F2}" srcOrd="1" destOrd="0" presId="urn:microsoft.com/office/officeart/2005/8/layout/hierarchy4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20EEFC7-3E7D-49FB-B333-B95D324AFF9F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ACA10F6-8E8B-49C1-890D-9F0729F3C196}">
      <dgm:prSet phldrT="[文本]" custT="1"/>
      <dgm:spPr/>
      <dgm:t>
        <a:bodyPr/>
        <a:lstStyle/>
        <a:p>
          <a:r>
            <a:rPr lang="en-US" altLang="zh-CN" sz="1000" dirty="0"/>
            <a:t>BMC/AMC</a:t>
          </a:r>
          <a:endParaRPr lang="zh-CN" altLang="en-US" sz="1000" dirty="0"/>
        </a:p>
      </dgm:t>
    </dgm:pt>
    <dgm:pt modelId="{658C96FA-422C-41F7-B792-E4A75F8072AC}" type="parTrans" cxnId="{3107CCE5-3C4B-440E-ACDD-FB374FDCD63D}">
      <dgm:prSet/>
      <dgm:spPr/>
      <dgm:t>
        <a:bodyPr/>
        <a:lstStyle/>
        <a:p>
          <a:endParaRPr lang="zh-CN" altLang="en-US" sz="1000"/>
        </a:p>
      </dgm:t>
    </dgm:pt>
    <dgm:pt modelId="{9D395378-9586-4DA2-ACDB-462769A2BC06}" type="sibTrans" cxnId="{3107CCE5-3C4B-440E-ACDD-FB374FDCD63D}">
      <dgm:prSet/>
      <dgm:spPr/>
      <dgm:t>
        <a:bodyPr/>
        <a:lstStyle/>
        <a:p>
          <a:endParaRPr lang="zh-CN" altLang="en-US" sz="1000"/>
        </a:p>
      </dgm:t>
    </dgm:pt>
    <dgm:pt modelId="{E4D0822E-FDBB-4354-8FD7-02F131261ADD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后台管理（</a:t>
          </a:r>
          <a:r>
            <a:rPr lang="en-US" altLang="zh-CN" sz="1000" dirty="0" smtClean="0"/>
            <a:t>BMC</a:t>
          </a:r>
          <a:r>
            <a:rPr lang="zh-CN" altLang="en-US" sz="1000" dirty="0" smtClean="0"/>
            <a:t>）</a:t>
          </a:r>
          <a:endParaRPr lang="zh-CN" altLang="en-US" sz="1000" dirty="0"/>
        </a:p>
      </dgm:t>
    </dgm:pt>
    <dgm:pt modelId="{4A5A0B1C-91E4-45C7-9A88-8DF0ACD98160}" type="parTrans" cxnId="{5012A139-DD2D-4932-BD2E-55DAED98BA39}">
      <dgm:prSet/>
      <dgm:spPr/>
      <dgm:t>
        <a:bodyPr/>
        <a:lstStyle/>
        <a:p>
          <a:endParaRPr lang="zh-CN" altLang="en-US" sz="1000"/>
        </a:p>
      </dgm:t>
    </dgm:pt>
    <dgm:pt modelId="{E7E95F89-CB45-48B4-AA9D-79EA8A2D5BD9}" type="sibTrans" cxnId="{5012A139-DD2D-4932-BD2E-55DAED98BA39}">
      <dgm:prSet/>
      <dgm:spPr/>
      <dgm:t>
        <a:bodyPr/>
        <a:lstStyle/>
        <a:p>
          <a:endParaRPr lang="zh-CN" altLang="en-US" sz="1000"/>
        </a:p>
      </dgm:t>
    </dgm:pt>
    <dgm:pt modelId="{C8316BCE-BFBD-4287-A679-AB9A4B07061F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信息下发</a:t>
          </a:r>
          <a:endParaRPr lang="zh-CN" altLang="en-US" sz="1000" dirty="0"/>
        </a:p>
      </dgm:t>
    </dgm:pt>
    <dgm:pt modelId="{93B061CF-848D-48C7-A6C4-744186DA8A01}" type="parTrans" cxnId="{68AF41A0-D8C6-4A18-A6CA-1DF6F426CFA1}">
      <dgm:prSet/>
      <dgm:spPr/>
      <dgm:t>
        <a:bodyPr/>
        <a:lstStyle/>
        <a:p>
          <a:endParaRPr lang="zh-CN" altLang="en-US" sz="1000"/>
        </a:p>
      </dgm:t>
    </dgm:pt>
    <dgm:pt modelId="{9B696CFD-F630-43F0-B9DE-D70867874AB3}" type="sibTrans" cxnId="{68AF41A0-D8C6-4A18-A6CA-1DF6F426CFA1}">
      <dgm:prSet/>
      <dgm:spPr/>
      <dgm:t>
        <a:bodyPr/>
        <a:lstStyle/>
        <a:p>
          <a:endParaRPr lang="zh-CN" altLang="en-US" sz="1000"/>
        </a:p>
      </dgm:t>
    </dgm:pt>
    <dgm:pt modelId="{9CBD821B-8D80-4338-84A5-E7874D29270B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授权认证</a:t>
          </a:r>
          <a:endParaRPr lang="zh-CN" altLang="en-US" sz="1000" dirty="0"/>
        </a:p>
      </dgm:t>
    </dgm:pt>
    <dgm:pt modelId="{BDF55A6E-0B4C-46CD-ABBA-BD29E54BA0A3}" type="parTrans" cxnId="{6DEC46BB-BDEF-4312-812C-A6A2CF55B218}">
      <dgm:prSet/>
      <dgm:spPr/>
      <dgm:t>
        <a:bodyPr/>
        <a:lstStyle/>
        <a:p>
          <a:endParaRPr lang="zh-CN" altLang="en-US" sz="1000"/>
        </a:p>
      </dgm:t>
    </dgm:pt>
    <dgm:pt modelId="{15B953F9-5D4C-4E3A-9E8E-EF07890682EF}" type="sibTrans" cxnId="{6DEC46BB-BDEF-4312-812C-A6A2CF55B218}">
      <dgm:prSet/>
      <dgm:spPr/>
      <dgm:t>
        <a:bodyPr/>
        <a:lstStyle/>
        <a:p>
          <a:endParaRPr lang="zh-CN" altLang="en-US" sz="1000"/>
        </a:p>
      </dgm:t>
    </dgm:pt>
    <dgm:pt modelId="{DC720A30-50C9-45F2-97F7-2F9E26F4B07B}">
      <dgm:prSet phldrT="[文本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用户管理（</a:t>
          </a:r>
          <a:r>
            <a:rPr lang="en-US" altLang="zh-CN" sz="1000" dirty="0" smtClean="0"/>
            <a:t>AMC</a:t>
          </a:r>
          <a:r>
            <a:rPr lang="zh-CN" altLang="en-US" sz="1000" dirty="0" smtClean="0"/>
            <a:t>）</a:t>
          </a:r>
          <a:endParaRPr lang="zh-CN" altLang="en-US" sz="1000" dirty="0"/>
        </a:p>
      </dgm:t>
    </dgm:pt>
    <dgm:pt modelId="{74F5251D-198C-4DBA-96D1-C5C4CE2F7519}" type="parTrans" cxnId="{BCF5218F-E35C-446C-9DCD-81E00A8FCF35}">
      <dgm:prSet/>
      <dgm:spPr/>
      <dgm:t>
        <a:bodyPr/>
        <a:lstStyle/>
        <a:p>
          <a:endParaRPr lang="zh-CN" altLang="en-US" sz="1000"/>
        </a:p>
      </dgm:t>
    </dgm:pt>
    <dgm:pt modelId="{4FB8CDC5-CC98-44EE-AFEE-0B42D2D91D70}" type="sibTrans" cxnId="{BCF5218F-E35C-446C-9DCD-81E00A8FCF35}">
      <dgm:prSet/>
      <dgm:spPr/>
      <dgm:t>
        <a:bodyPr/>
        <a:lstStyle/>
        <a:p>
          <a:endParaRPr lang="zh-CN" altLang="en-US" sz="1000"/>
        </a:p>
      </dgm:t>
    </dgm:pt>
    <dgm:pt modelId="{323FA996-5003-4EED-84D0-9A48A4535357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用户操作</a:t>
          </a:r>
          <a:endParaRPr lang="zh-CN" altLang="en-US" sz="1000" dirty="0"/>
        </a:p>
      </dgm:t>
    </dgm:pt>
    <dgm:pt modelId="{5DF8ED0D-C02C-44E3-B740-7AB694C5EBEF}" type="parTrans" cxnId="{B2563565-40C9-4643-8B8D-9FF9CAF0E24A}">
      <dgm:prSet/>
      <dgm:spPr/>
      <dgm:t>
        <a:bodyPr/>
        <a:lstStyle/>
        <a:p>
          <a:endParaRPr lang="zh-CN" altLang="en-US" sz="1000"/>
        </a:p>
      </dgm:t>
    </dgm:pt>
    <dgm:pt modelId="{6B459712-8C60-4EF3-B315-5A15FEEECECD}" type="sibTrans" cxnId="{B2563565-40C9-4643-8B8D-9FF9CAF0E24A}">
      <dgm:prSet/>
      <dgm:spPr/>
      <dgm:t>
        <a:bodyPr/>
        <a:lstStyle/>
        <a:p>
          <a:endParaRPr lang="zh-CN" altLang="en-US" sz="1000"/>
        </a:p>
      </dgm:t>
    </dgm:pt>
    <dgm:pt modelId="{D9D84C1E-7CF6-41C9-BCB5-BD140920F7AB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权限控制</a:t>
          </a:r>
          <a:endParaRPr lang="zh-CN" altLang="en-US" sz="1000" dirty="0"/>
        </a:p>
      </dgm:t>
    </dgm:pt>
    <dgm:pt modelId="{E42BECA5-203A-41FC-8950-231529A965ED}" type="parTrans" cxnId="{4CD71120-7C8F-4C0C-803C-E515DBA197B7}">
      <dgm:prSet/>
      <dgm:spPr/>
      <dgm:t>
        <a:bodyPr/>
        <a:lstStyle/>
        <a:p>
          <a:endParaRPr lang="zh-CN" altLang="en-US" sz="1000"/>
        </a:p>
      </dgm:t>
    </dgm:pt>
    <dgm:pt modelId="{7C8247D4-3090-42BD-9F89-C96D9AEE9BEE}" type="sibTrans" cxnId="{4CD71120-7C8F-4C0C-803C-E515DBA197B7}">
      <dgm:prSet/>
      <dgm:spPr/>
      <dgm:t>
        <a:bodyPr/>
        <a:lstStyle/>
        <a:p>
          <a:endParaRPr lang="zh-CN" altLang="en-US" sz="1000"/>
        </a:p>
      </dgm:t>
    </dgm:pt>
    <dgm:pt modelId="{34855FBA-BA19-4FCE-9C8C-2C3D1834B9CE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报表统计</a:t>
          </a:r>
          <a:endParaRPr lang="zh-CN" altLang="en-US" sz="1000" dirty="0"/>
        </a:p>
      </dgm:t>
    </dgm:pt>
    <dgm:pt modelId="{D3DB7568-624B-4F6F-BAEE-95407675F2E4}" type="parTrans" cxnId="{C814FCA7-D4D8-47F8-BCBD-5FCE3F376C84}">
      <dgm:prSet/>
      <dgm:spPr/>
      <dgm:t>
        <a:bodyPr/>
        <a:lstStyle/>
        <a:p>
          <a:endParaRPr lang="zh-CN" altLang="en-US" sz="1000"/>
        </a:p>
      </dgm:t>
    </dgm:pt>
    <dgm:pt modelId="{3DFAB82E-ECB9-47E8-8B8E-8F17FFD9109B}" type="sibTrans" cxnId="{C814FCA7-D4D8-47F8-BCBD-5FCE3F376C84}">
      <dgm:prSet/>
      <dgm:spPr/>
      <dgm:t>
        <a:bodyPr/>
        <a:lstStyle/>
        <a:p>
          <a:endParaRPr lang="zh-CN" altLang="en-US" sz="1000"/>
        </a:p>
      </dgm:t>
    </dgm:pt>
    <dgm:pt modelId="{0D9409CA-A6D3-4BD7-AEE5-64C52A980DBB}">
      <dgm:prSet phldrT="[文本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000" dirty="0" smtClean="0"/>
            <a:t>窗口展示</a:t>
          </a:r>
          <a:endParaRPr lang="zh-CN" altLang="en-US" sz="1000" dirty="0"/>
        </a:p>
      </dgm:t>
    </dgm:pt>
    <dgm:pt modelId="{D18EAB23-36DA-4F84-9542-5B9400F57A64}" type="parTrans" cxnId="{21595690-0B8A-4E80-9748-9E9658EBD359}">
      <dgm:prSet/>
      <dgm:spPr/>
      <dgm:t>
        <a:bodyPr/>
        <a:lstStyle/>
        <a:p>
          <a:endParaRPr lang="zh-CN" altLang="en-US" sz="1000"/>
        </a:p>
      </dgm:t>
    </dgm:pt>
    <dgm:pt modelId="{AFBBB5D5-411F-4CAC-98E5-69CC47ABB958}" type="sibTrans" cxnId="{21595690-0B8A-4E80-9748-9E9658EBD359}">
      <dgm:prSet/>
      <dgm:spPr/>
      <dgm:t>
        <a:bodyPr/>
        <a:lstStyle/>
        <a:p>
          <a:endParaRPr lang="zh-CN" altLang="en-US" sz="1000"/>
        </a:p>
      </dgm:t>
    </dgm:pt>
    <dgm:pt modelId="{27918E49-9A98-47DC-BF64-FA2EA2DB33DF}">
      <dgm:prSet custT="1"/>
      <dgm:spPr/>
      <dgm:t>
        <a:bodyPr/>
        <a:lstStyle/>
        <a:p>
          <a:r>
            <a:rPr lang="zh-CN" altLang="en-US" sz="1000" dirty="0" smtClean="0"/>
            <a:t>域信息</a:t>
          </a:r>
          <a:endParaRPr lang="en-US" altLang="zh-CN" sz="1000" dirty="0" smtClean="0"/>
        </a:p>
        <a:p>
          <a:r>
            <a:rPr lang="zh-CN" altLang="en-US" sz="1000" dirty="0" smtClean="0"/>
            <a:t>账号信息</a:t>
          </a:r>
          <a:endParaRPr lang="en-US" altLang="zh-CN" sz="1000" dirty="0" smtClean="0"/>
        </a:p>
      </dgm:t>
    </dgm:pt>
    <dgm:pt modelId="{31C9124A-46FF-471E-8DD4-3B93A0ECB5A7}" type="parTrans" cxnId="{3ED40E38-4375-4240-877A-2DD3D5246CCD}">
      <dgm:prSet/>
      <dgm:spPr/>
      <dgm:t>
        <a:bodyPr/>
        <a:lstStyle/>
        <a:p>
          <a:endParaRPr lang="zh-CN" altLang="en-US" sz="1000"/>
        </a:p>
      </dgm:t>
    </dgm:pt>
    <dgm:pt modelId="{711461B1-EBB8-4E45-A22C-F03D6F051B60}" type="sibTrans" cxnId="{3ED40E38-4375-4240-877A-2DD3D5246CCD}">
      <dgm:prSet/>
      <dgm:spPr/>
      <dgm:t>
        <a:bodyPr/>
        <a:lstStyle/>
        <a:p>
          <a:endParaRPr lang="zh-CN" altLang="en-US" sz="1000"/>
        </a:p>
      </dgm:t>
    </dgm:pt>
    <dgm:pt modelId="{3A4B15CA-8EEC-420E-A24E-3CA4721051A6}">
      <dgm:prSet custT="1"/>
      <dgm:spPr/>
      <dgm:t>
        <a:bodyPr/>
        <a:lstStyle/>
        <a:p>
          <a:r>
            <a:rPr lang="zh-CN" altLang="en-US" sz="1000" dirty="0" smtClean="0"/>
            <a:t>设备入网</a:t>
          </a:r>
          <a:endParaRPr lang="en-US" altLang="zh-CN" sz="1000" dirty="0" smtClean="0"/>
        </a:p>
        <a:p>
          <a:r>
            <a:rPr lang="zh-CN" altLang="en-US" sz="1000" dirty="0" smtClean="0"/>
            <a:t>账号入网</a:t>
          </a:r>
          <a:endParaRPr lang="en-US" altLang="zh-CN" sz="1000" dirty="0" smtClean="0"/>
        </a:p>
      </dgm:t>
    </dgm:pt>
    <dgm:pt modelId="{88B76C95-AC91-4B6D-B66E-4665205DCB76}" type="parTrans" cxnId="{FC8CDCE6-3AE9-45D5-A371-FAB86E1DDAD4}">
      <dgm:prSet/>
      <dgm:spPr/>
      <dgm:t>
        <a:bodyPr/>
        <a:lstStyle/>
        <a:p>
          <a:endParaRPr lang="zh-CN" altLang="en-US" sz="1000"/>
        </a:p>
      </dgm:t>
    </dgm:pt>
    <dgm:pt modelId="{A99361FC-B454-4FF6-BAE1-D1594C293615}" type="sibTrans" cxnId="{FC8CDCE6-3AE9-45D5-A371-FAB86E1DDAD4}">
      <dgm:prSet/>
      <dgm:spPr/>
      <dgm:t>
        <a:bodyPr/>
        <a:lstStyle/>
        <a:p>
          <a:endParaRPr lang="zh-CN" altLang="en-US" sz="1000"/>
        </a:p>
      </dgm:t>
    </dgm:pt>
    <dgm:pt modelId="{3C69CAAF-43A6-4FE6-BA0E-8CBE131211FA}">
      <dgm:prSet custT="1"/>
      <dgm:spPr/>
      <dgm:t>
        <a:bodyPr/>
        <a:lstStyle/>
        <a:p>
          <a:endParaRPr lang="en-US" altLang="zh-CN" sz="1000" dirty="0" smtClean="0"/>
        </a:p>
        <a:p>
          <a:r>
            <a:rPr lang="zh-CN" altLang="en-US" sz="1000" dirty="0" smtClean="0"/>
            <a:t>域权限</a:t>
          </a:r>
          <a:endParaRPr lang="en-US" altLang="zh-CN" sz="1000" dirty="0" smtClean="0"/>
        </a:p>
        <a:p>
          <a:r>
            <a:rPr lang="zh-CN" altLang="en-US" sz="1000" dirty="0" smtClean="0"/>
            <a:t>账号权限</a:t>
          </a:r>
          <a:endParaRPr lang="en-US" altLang="zh-CN" sz="1000" dirty="0" smtClean="0"/>
        </a:p>
        <a:p>
          <a:endParaRPr lang="zh-CN" altLang="en-US" sz="1000" dirty="0"/>
        </a:p>
      </dgm:t>
    </dgm:pt>
    <dgm:pt modelId="{1D3B90A8-9159-40C5-85FD-B2D2FB07DA75}" type="parTrans" cxnId="{67E5223E-554D-4FCF-9307-BFE7A3FAC004}">
      <dgm:prSet/>
      <dgm:spPr/>
      <dgm:t>
        <a:bodyPr/>
        <a:lstStyle/>
        <a:p>
          <a:endParaRPr lang="zh-CN" altLang="en-US" sz="1000"/>
        </a:p>
      </dgm:t>
    </dgm:pt>
    <dgm:pt modelId="{7F0FDC9D-3731-427B-AD54-E222203D9072}" type="sibTrans" cxnId="{67E5223E-554D-4FCF-9307-BFE7A3FAC004}">
      <dgm:prSet/>
      <dgm:spPr/>
      <dgm:t>
        <a:bodyPr/>
        <a:lstStyle/>
        <a:p>
          <a:endParaRPr lang="zh-CN" altLang="en-US" sz="1000"/>
        </a:p>
      </dgm:t>
    </dgm:pt>
    <dgm:pt modelId="{C4790D51-B30A-4765-9018-37C0C232B190}">
      <dgm:prSet custT="1"/>
      <dgm:spPr/>
      <dgm:t>
        <a:bodyPr/>
        <a:lstStyle/>
        <a:p>
          <a:r>
            <a:rPr lang="zh-CN" altLang="en-US" sz="1000" dirty="0" smtClean="0"/>
            <a:t>话单管理</a:t>
          </a:r>
          <a:endParaRPr lang="en-US" altLang="zh-CN" sz="1000" dirty="0" smtClean="0"/>
        </a:p>
        <a:p>
          <a:r>
            <a:rPr lang="zh-CN" altLang="en-US" sz="1000" dirty="0" smtClean="0"/>
            <a:t>客户服务</a:t>
          </a:r>
          <a:endParaRPr lang="zh-CN" altLang="en-US" sz="1000" dirty="0"/>
        </a:p>
      </dgm:t>
    </dgm:pt>
    <dgm:pt modelId="{D0AD8E24-45F7-42CA-B465-B22543C3FC2A}" type="parTrans" cxnId="{31FC2A7E-7956-4CEE-B7FC-E8A92DE0B646}">
      <dgm:prSet/>
      <dgm:spPr/>
      <dgm:t>
        <a:bodyPr/>
        <a:lstStyle/>
        <a:p>
          <a:endParaRPr lang="zh-CN" altLang="en-US" sz="1000"/>
        </a:p>
      </dgm:t>
    </dgm:pt>
    <dgm:pt modelId="{315FBCBB-9325-4512-B387-6FFF20A76A27}" type="sibTrans" cxnId="{31FC2A7E-7956-4CEE-B7FC-E8A92DE0B646}">
      <dgm:prSet/>
      <dgm:spPr/>
      <dgm:t>
        <a:bodyPr/>
        <a:lstStyle/>
        <a:p>
          <a:endParaRPr lang="zh-CN" altLang="en-US" sz="1000"/>
        </a:p>
      </dgm:t>
    </dgm:pt>
    <dgm:pt modelId="{12E32997-5C51-4060-A5AE-C46F260EAF34}">
      <dgm:prSet custT="1"/>
      <dgm:spPr/>
      <dgm:t>
        <a:bodyPr/>
        <a:lstStyle/>
        <a:p>
          <a:r>
            <a:rPr lang="zh-CN" altLang="en-US" sz="1000" dirty="0" smtClean="0"/>
            <a:t>报表统计</a:t>
          </a:r>
          <a:endParaRPr lang="en-US" altLang="zh-CN" sz="1000" dirty="0" smtClean="0"/>
        </a:p>
        <a:p>
          <a:endParaRPr lang="zh-CN" altLang="en-US" sz="1000" dirty="0"/>
        </a:p>
      </dgm:t>
    </dgm:pt>
    <dgm:pt modelId="{437D7444-9834-4FB9-90F7-0C8BBD41D35F}" type="sibTrans" cxnId="{13549288-4D0E-4C72-8AF7-148D64265781}">
      <dgm:prSet/>
      <dgm:spPr/>
      <dgm:t>
        <a:bodyPr/>
        <a:lstStyle/>
        <a:p>
          <a:endParaRPr lang="zh-CN" altLang="en-US" sz="1000"/>
        </a:p>
      </dgm:t>
    </dgm:pt>
    <dgm:pt modelId="{2B4FF408-8160-4E7B-A1F8-DBA0E3897730}" type="parTrans" cxnId="{13549288-4D0E-4C72-8AF7-148D64265781}">
      <dgm:prSet/>
      <dgm:spPr/>
      <dgm:t>
        <a:bodyPr/>
        <a:lstStyle/>
        <a:p>
          <a:endParaRPr lang="zh-CN" altLang="en-US" sz="1000"/>
        </a:p>
      </dgm:t>
    </dgm:pt>
    <dgm:pt modelId="{5BA88D6F-57D5-4A2C-AF3C-3BE92BFE81C7}">
      <dgm:prSet custT="1"/>
      <dgm:spPr/>
      <dgm:t>
        <a:bodyPr/>
        <a:lstStyle/>
        <a:p>
          <a:r>
            <a:rPr lang="zh-CN" altLang="en-US" sz="1000" dirty="0" smtClean="0"/>
            <a:t>销售报表</a:t>
          </a:r>
          <a:endParaRPr lang="en-US" altLang="zh-CN" sz="1000" dirty="0" smtClean="0"/>
        </a:p>
        <a:p>
          <a:r>
            <a:rPr lang="zh-CN" altLang="en-US" sz="1000" dirty="0" smtClean="0"/>
            <a:t>运营报表</a:t>
          </a:r>
          <a:endParaRPr lang="zh-CN" altLang="en-US" sz="1000" dirty="0"/>
        </a:p>
      </dgm:t>
    </dgm:pt>
    <dgm:pt modelId="{0114ECB7-FAC8-46D9-A587-7CEFB9BB6022}" type="parTrans" cxnId="{3944E68A-9024-4BF0-9E2B-291BE3EA2F41}">
      <dgm:prSet/>
      <dgm:spPr/>
      <dgm:t>
        <a:bodyPr/>
        <a:lstStyle/>
        <a:p>
          <a:endParaRPr lang="zh-CN" altLang="en-US" sz="1000"/>
        </a:p>
      </dgm:t>
    </dgm:pt>
    <dgm:pt modelId="{81616842-C184-4AD7-A484-EB14F8985FE0}" type="sibTrans" cxnId="{3944E68A-9024-4BF0-9E2B-291BE3EA2F41}">
      <dgm:prSet/>
      <dgm:spPr/>
      <dgm:t>
        <a:bodyPr/>
        <a:lstStyle/>
        <a:p>
          <a:endParaRPr lang="zh-CN" altLang="en-US" sz="1000"/>
        </a:p>
      </dgm:t>
    </dgm:pt>
    <dgm:pt modelId="{461863D5-8F40-4D0A-B561-35813D91279F}" type="pres">
      <dgm:prSet presAssocID="{820EEFC7-3E7D-49FB-B333-B95D324AFF9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FE3B85F-6BFA-4F0A-8010-B879B99D4325}" type="pres">
      <dgm:prSet presAssocID="{1ACA10F6-8E8B-49C1-890D-9F0729F3C196}" presName="hierRoot1" presStyleCnt="0"/>
      <dgm:spPr/>
    </dgm:pt>
    <dgm:pt modelId="{1A5368E0-F658-4D43-A244-9A19393E4592}" type="pres">
      <dgm:prSet presAssocID="{1ACA10F6-8E8B-49C1-890D-9F0729F3C196}" presName="composite" presStyleCnt="0"/>
      <dgm:spPr/>
    </dgm:pt>
    <dgm:pt modelId="{32A5E21B-D92C-49CE-8388-394ABB089E71}" type="pres">
      <dgm:prSet presAssocID="{1ACA10F6-8E8B-49C1-890D-9F0729F3C196}" presName="background" presStyleLbl="node0" presStyleIdx="0" presStyleCnt="1"/>
      <dgm:spPr/>
    </dgm:pt>
    <dgm:pt modelId="{64547CAE-A563-4D4A-B896-B186FA37B436}" type="pres">
      <dgm:prSet presAssocID="{1ACA10F6-8E8B-49C1-890D-9F0729F3C196}" presName="text" presStyleLbl="fgAcc0" presStyleIdx="0" presStyleCnt="1" custScaleX="123005" custLinFactNeighborX="-34832" custLinFactNeighborY="-739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9DC8D2-7C0A-4FE9-8F83-42E20DF012CD}" type="pres">
      <dgm:prSet presAssocID="{1ACA10F6-8E8B-49C1-890D-9F0729F3C196}" presName="hierChild2" presStyleCnt="0"/>
      <dgm:spPr/>
    </dgm:pt>
    <dgm:pt modelId="{692E1E7A-5B86-4D53-A3E0-2784CF2F6998}" type="pres">
      <dgm:prSet presAssocID="{4A5A0B1C-91E4-45C7-9A88-8DF0ACD98160}" presName="Name10" presStyleLbl="parChTrans1D2" presStyleIdx="0" presStyleCnt="2"/>
      <dgm:spPr/>
      <dgm:t>
        <a:bodyPr/>
        <a:lstStyle/>
        <a:p>
          <a:endParaRPr lang="zh-CN" altLang="en-US"/>
        </a:p>
      </dgm:t>
    </dgm:pt>
    <dgm:pt modelId="{E831EE90-2F30-4606-912F-37710DF3EA78}" type="pres">
      <dgm:prSet presAssocID="{E4D0822E-FDBB-4354-8FD7-02F131261ADD}" presName="hierRoot2" presStyleCnt="0"/>
      <dgm:spPr/>
    </dgm:pt>
    <dgm:pt modelId="{6D0D61F4-FC05-4B62-AF24-EEEEE3125D24}" type="pres">
      <dgm:prSet presAssocID="{E4D0822E-FDBB-4354-8FD7-02F131261ADD}" presName="composite2" presStyleCnt="0"/>
      <dgm:spPr/>
    </dgm:pt>
    <dgm:pt modelId="{D187F803-66D9-4531-AE76-0C4EFA24245C}" type="pres">
      <dgm:prSet presAssocID="{E4D0822E-FDBB-4354-8FD7-02F131261ADD}" presName="background2" presStyleLbl="node2" presStyleIdx="0" presStyleCnt="2"/>
      <dgm:spPr/>
    </dgm:pt>
    <dgm:pt modelId="{24089E6A-4F5F-47C8-BB0E-8D62E8B75A69}" type="pres">
      <dgm:prSet presAssocID="{E4D0822E-FDBB-4354-8FD7-02F131261ADD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0B3ADDE-5D6C-4FD1-8D36-3487002C401F}" type="pres">
      <dgm:prSet presAssocID="{E4D0822E-FDBB-4354-8FD7-02F131261ADD}" presName="hierChild3" presStyleCnt="0"/>
      <dgm:spPr/>
    </dgm:pt>
    <dgm:pt modelId="{69325BFE-C34D-46EF-AF6F-40CF37BC780E}" type="pres">
      <dgm:prSet presAssocID="{93B061CF-848D-48C7-A6C4-744186DA8A01}" presName="Name17" presStyleLbl="parChTrans1D3" presStyleIdx="0" presStyleCnt="6"/>
      <dgm:spPr/>
      <dgm:t>
        <a:bodyPr/>
        <a:lstStyle/>
        <a:p>
          <a:endParaRPr lang="zh-CN" altLang="en-US"/>
        </a:p>
      </dgm:t>
    </dgm:pt>
    <dgm:pt modelId="{E02B0601-4045-4AB3-944E-F0498E778066}" type="pres">
      <dgm:prSet presAssocID="{C8316BCE-BFBD-4287-A679-AB9A4B07061F}" presName="hierRoot3" presStyleCnt="0"/>
      <dgm:spPr/>
    </dgm:pt>
    <dgm:pt modelId="{67AE803E-AAD1-473C-911A-097EBCC569DD}" type="pres">
      <dgm:prSet presAssocID="{C8316BCE-BFBD-4287-A679-AB9A4B07061F}" presName="composite3" presStyleCnt="0"/>
      <dgm:spPr/>
    </dgm:pt>
    <dgm:pt modelId="{BD979394-AFE3-47F5-99C5-45DDBC217874}" type="pres">
      <dgm:prSet presAssocID="{C8316BCE-BFBD-4287-A679-AB9A4B07061F}" presName="background3" presStyleLbl="node3" presStyleIdx="0" presStyleCnt="6"/>
      <dgm:spPr/>
    </dgm:pt>
    <dgm:pt modelId="{A9AAD564-09BF-401F-A031-9D97265583AE}" type="pres">
      <dgm:prSet presAssocID="{C8316BCE-BFBD-4287-A679-AB9A4B07061F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9C10ED0-6DE6-4F98-87F7-32852826C807}" type="pres">
      <dgm:prSet presAssocID="{C8316BCE-BFBD-4287-A679-AB9A4B07061F}" presName="hierChild4" presStyleCnt="0"/>
      <dgm:spPr/>
    </dgm:pt>
    <dgm:pt modelId="{5236A24F-CC9D-421A-87A2-7E9681A3AE24}" type="pres">
      <dgm:prSet presAssocID="{31C9124A-46FF-471E-8DD4-3B93A0ECB5A7}" presName="Name23" presStyleLbl="parChTrans1D4" presStyleIdx="0" presStyleCnt="6"/>
      <dgm:spPr/>
      <dgm:t>
        <a:bodyPr/>
        <a:lstStyle/>
        <a:p>
          <a:endParaRPr lang="zh-CN" altLang="en-US"/>
        </a:p>
      </dgm:t>
    </dgm:pt>
    <dgm:pt modelId="{AE75FE98-9A39-44F8-95FC-2E63132E8DEC}" type="pres">
      <dgm:prSet presAssocID="{27918E49-9A98-47DC-BF64-FA2EA2DB33DF}" presName="hierRoot4" presStyleCnt="0"/>
      <dgm:spPr/>
    </dgm:pt>
    <dgm:pt modelId="{CCE37A2D-C511-4FE8-802C-D232AEF5E083}" type="pres">
      <dgm:prSet presAssocID="{27918E49-9A98-47DC-BF64-FA2EA2DB33DF}" presName="composite4" presStyleCnt="0"/>
      <dgm:spPr/>
    </dgm:pt>
    <dgm:pt modelId="{EC9ACB89-BB87-4A93-BC28-6D3EF8E565BF}" type="pres">
      <dgm:prSet presAssocID="{27918E49-9A98-47DC-BF64-FA2EA2DB33DF}" presName="background4" presStyleLbl="node4" presStyleIdx="0" presStyleCnt="6"/>
      <dgm:spPr/>
    </dgm:pt>
    <dgm:pt modelId="{A05C8949-3E3E-4C52-ABA2-0CF44A458284}" type="pres">
      <dgm:prSet presAssocID="{27918E49-9A98-47DC-BF64-FA2EA2DB33DF}" presName="text4" presStyleLbl="fgAcc4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4DEEF4-8BFB-4BD9-BBEF-2C2B236FEC54}" type="pres">
      <dgm:prSet presAssocID="{27918E49-9A98-47DC-BF64-FA2EA2DB33DF}" presName="hierChild5" presStyleCnt="0"/>
      <dgm:spPr/>
    </dgm:pt>
    <dgm:pt modelId="{E32D3C86-94D3-48DC-8907-EE3A4025D3C3}" type="pres">
      <dgm:prSet presAssocID="{BDF55A6E-0B4C-46CD-ABBA-BD29E54BA0A3}" presName="Name17" presStyleLbl="parChTrans1D3" presStyleIdx="1" presStyleCnt="6"/>
      <dgm:spPr/>
      <dgm:t>
        <a:bodyPr/>
        <a:lstStyle/>
        <a:p>
          <a:endParaRPr lang="zh-CN" altLang="en-US"/>
        </a:p>
      </dgm:t>
    </dgm:pt>
    <dgm:pt modelId="{A0218225-69F8-406C-BB4C-7A902CBD6561}" type="pres">
      <dgm:prSet presAssocID="{9CBD821B-8D80-4338-84A5-E7874D29270B}" presName="hierRoot3" presStyleCnt="0"/>
      <dgm:spPr/>
    </dgm:pt>
    <dgm:pt modelId="{CD8D9935-3A1F-44EF-BEAD-0A42877BB2B9}" type="pres">
      <dgm:prSet presAssocID="{9CBD821B-8D80-4338-84A5-E7874D29270B}" presName="composite3" presStyleCnt="0"/>
      <dgm:spPr/>
    </dgm:pt>
    <dgm:pt modelId="{0A64038F-9BE5-4316-AAD9-102B018DD272}" type="pres">
      <dgm:prSet presAssocID="{9CBD821B-8D80-4338-84A5-E7874D29270B}" presName="background3" presStyleLbl="node3" presStyleIdx="1" presStyleCnt="6"/>
      <dgm:spPr/>
    </dgm:pt>
    <dgm:pt modelId="{F0B84A83-B990-4370-B18E-9FFB4EC5914C}" type="pres">
      <dgm:prSet presAssocID="{9CBD821B-8D80-4338-84A5-E7874D29270B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9D07F9-C44C-4FF1-8B0D-3199166830BA}" type="pres">
      <dgm:prSet presAssocID="{9CBD821B-8D80-4338-84A5-E7874D29270B}" presName="hierChild4" presStyleCnt="0"/>
      <dgm:spPr/>
    </dgm:pt>
    <dgm:pt modelId="{5A5A6CD1-A81C-4C1E-A501-EBB50B3EAEB6}" type="pres">
      <dgm:prSet presAssocID="{88B76C95-AC91-4B6D-B66E-4665205DCB76}" presName="Name23" presStyleLbl="parChTrans1D4" presStyleIdx="1" presStyleCnt="6"/>
      <dgm:spPr/>
      <dgm:t>
        <a:bodyPr/>
        <a:lstStyle/>
        <a:p>
          <a:endParaRPr lang="zh-CN" altLang="en-US"/>
        </a:p>
      </dgm:t>
    </dgm:pt>
    <dgm:pt modelId="{E47E400D-A13C-4CE2-877F-8858610B2A7F}" type="pres">
      <dgm:prSet presAssocID="{3A4B15CA-8EEC-420E-A24E-3CA4721051A6}" presName="hierRoot4" presStyleCnt="0"/>
      <dgm:spPr/>
    </dgm:pt>
    <dgm:pt modelId="{B6D8B192-7074-48AF-B46E-625C2D34333F}" type="pres">
      <dgm:prSet presAssocID="{3A4B15CA-8EEC-420E-A24E-3CA4721051A6}" presName="composite4" presStyleCnt="0"/>
      <dgm:spPr/>
    </dgm:pt>
    <dgm:pt modelId="{68841DEA-0232-48D3-9643-52E1D84F1910}" type="pres">
      <dgm:prSet presAssocID="{3A4B15CA-8EEC-420E-A24E-3CA4721051A6}" presName="background4" presStyleLbl="node4" presStyleIdx="1" presStyleCnt="6"/>
      <dgm:spPr/>
    </dgm:pt>
    <dgm:pt modelId="{1FB67BC0-5963-4D2E-8661-80CF470E09FA}" type="pres">
      <dgm:prSet presAssocID="{3A4B15CA-8EEC-420E-A24E-3CA4721051A6}" presName="text4" presStyleLbl="fgAcc4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850089-6BD9-49F2-836F-B24634FA5219}" type="pres">
      <dgm:prSet presAssocID="{3A4B15CA-8EEC-420E-A24E-3CA4721051A6}" presName="hierChild5" presStyleCnt="0"/>
      <dgm:spPr/>
    </dgm:pt>
    <dgm:pt modelId="{85A0A781-7F59-4713-9CD0-E0088E945D92}" type="pres">
      <dgm:prSet presAssocID="{E42BECA5-203A-41FC-8950-231529A965ED}" presName="Name17" presStyleLbl="parChTrans1D3" presStyleIdx="2" presStyleCnt="6"/>
      <dgm:spPr/>
      <dgm:t>
        <a:bodyPr/>
        <a:lstStyle/>
        <a:p>
          <a:endParaRPr lang="zh-CN" altLang="en-US"/>
        </a:p>
      </dgm:t>
    </dgm:pt>
    <dgm:pt modelId="{AB1C30E7-B1EC-45AE-BDAE-0D9B7C9744F7}" type="pres">
      <dgm:prSet presAssocID="{D9D84C1E-7CF6-41C9-BCB5-BD140920F7AB}" presName="hierRoot3" presStyleCnt="0"/>
      <dgm:spPr/>
    </dgm:pt>
    <dgm:pt modelId="{5A76544C-145A-4E77-B54A-45013941CC90}" type="pres">
      <dgm:prSet presAssocID="{D9D84C1E-7CF6-41C9-BCB5-BD140920F7AB}" presName="composite3" presStyleCnt="0"/>
      <dgm:spPr/>
    </dgm:pt>
    <dgm:pt modelId="{98C03053-D253-4884-8B44-DC0E38989699}" type="pres">
      <dgm:prSet presAssocID="{D9D84C1E-7CF6-41C9-BCB5-BD140920F7AB}" presName="background3" presStyleLbl="node3" presStyleIdx="2" presStyleCnt="6"/>
      <dgm:spPr/>
    </dgm:pt>
    <dgm:pt modelId="{C0750097-33E7-4438-87C0-66026A409A13}" type="pres">
      <dgm:prSet presAssocID="{D9D84C1E-7CF6-41C9-BCB5-BD140920F7AB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482ADDB-2775-4B64-850B-D2EBC581B8F5}" type="pres">
      <dgm:prSet presAssocID="{D9D84C1E-7CF6-41C9-BCB5-BD140920F7AB}" presName="hierChild4" presStyleCnt="0"/>
      <dgm:spPr/>
    </dgm:pt>
    <dgm:pt modelId="{506439E9-5C5D-4D3B-8896-A8485C59B59E}" type="pres">
      <dgm:prSet presAssocID="{1D3B90A8-9159-40C5-85FD-B2D2FB07DA75}" presName="Name23" presStyleLbl="parChTrans1D4" presStyleIdx="2" presStyleCnt="6"/>
      <dgm:spPr/>
      <dgm:t>
        <a:bodyPr/>
        <a:lstStyle/>
        <a:p>
          <a:endParaRPr lang="zh-CN" altLang="en-US"/>
        </a:p>
      </dgm:t>
    </dgm:pt>
    <dgm:pt modelId="{C39265F0-55E9-46DE-A05E-A788EC6BEC61}" type="pres">
      <dgm:prSet presAssocID="{3C69CAAF-43A6-4FE6-BA0E-8CBE131211FA}" presName="hierRoot4" presStyleCnt="0"/>
      <dgm:spPr/>
    </dgm:pt>
    <dgm:pt modelId="{826145D3-9070-4220-B4E4-AB1FD723A8E9}" type="pres">
      <dgm:prSet presAssocID="{3C69CAAF-43A6-4FE6-BA0E-8CBE131211FA}" presName="composite4" presStyleCnt="0"/>
      <dgm:spPr/>
    </dgm:pt>
    <dgm:pt modelId="{2AE46F4E-76AC-412C-BFC0-B7D41948811E}" type="pres">
      <dgm:prSet presAssocID="{3C69CAAF-43A6-4FE6-BA0E-8CBE131211FA}" presName="background4" presStyleLbl="node4" presStyleIdx="2" presStyleCnt="6"/>
      <dgm:spPr/>
    </dgm:pt>
    <dgm:pt modelId="{807E2A7D-AF35-4E5D-B16E-88715264E6A9}" type="pres">
      <dgm:prSet presAssocID="{3C69CAAF-43A6-4FE6-BA0E-8CBE131211FA}" presName="text4" presStyleLbl="fgAcc4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D48F06E-0D34-40AE-B965-7674ECB7479F}" type="pres">
      <dgm:prSet presAssocID="{3C69CAAF-43A6-4FE6-BA0E-8CBE131211FA}" presName="hierChild5" presStyleCnt="0"/>
      <dgm:spPr/>
    </dgm:pt>
    <dgm:pt modelId="{D4D91CAF-AA7A-42C4-B2E0-B3CC6046A0A9}" type="pres">
      <dgm:prSet presAssocID="{D3DB7568-624B-4F6F-BAEE-95407675F2E4}" presName="Name17" presStyleLbl="parChTrans1D3" presStyleIdx="3" presStyleCnt="6"/>
      <dgm:spPr/>
      <dgm:t>
        <a:bodyPr/>
        <a:lstStyle/>
        <a:p>
          <a:endParaRPr lang="zh-CN" altLang="en-US"/>
        </a:p>
      </dgm:t>
    </dgm:pt>
    <dgm:pt modelId="{37EA3552-7183-4A3C-A23E-4A9F607AC47D}" type="pres">
      <dgm:prSet presAssocID="{34855FBA-BA19-4FCE-9C8C-2C3D1834B9CE}" presName="hierRoot3" presStyleCnt="0"/>
      <dgm:spPr/>
    </dgm:pt>
    <dgm:pt modelId="{2BB74B70-980C-4ED6-9EA5-8206446D0E66}" type="pres">
      <dgm:prSet presAssocID="{34855FBA-BA19-4FCE-9C8C-2C3D1834B9CE}" presName="composite3" presStyleCnt="0"/>
      <dgm:spPr/>
    </dgm:pt>
    <dgm:pt modelId="{B507B521-AD3D-4421-8298-52985E6B806E}" type="pres">
      <dgm:prSet presAssocID="{34855FBA-BA19-4FCE-9C8C-2C3D1834B9CE}" presName="background3" presStyleLbl="node3" presStyleIdx="3" presStyleCnt="6"/>
      <dgm:spPr/>
    </dgm:pt>
    <dgm:pt modelId="{0883F697-5E6C-4976-A4B0-3A3DB6DC1B49}" type="pres">
      <dgm:prSet presAssocID="{34855FBA-BA19-4FCE-9C8C-2C3D1834B9CE}" presName="text3" presStyleLbl="fgAcc3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ECAA16-5F03-4BF8-883B-2B02E1135FF3}" type="pres">
      <dgm:prSet presAssocID="{34855FBA-BA19-4FCE-9C8C-2C3D1834B9CE}" presName="hierChild4" presStyleCnt="0"/>
      <dgm:spPr/>
    </dgm:pt>
    <dgm:pt modelId="{2EC4CE8C-870A-42B2-989E-600057AF7740}" type="pres">
      <dgm:prSet presAssocID="{0114ECB7-FAC8-46D9-A587-7CEFB9BB6022}" presName="Name23" presStyleLbl="parChTrans1D4" presStyleIdx="3" presStyleCnt="6"/>
      <dgm:spPr/>
      <dgm:t>
        <a:bodyPr/>
        <a:lstStyle/>
        <a:p>
          <a:endParaRPr lang="zh-CN" altLang="en-US"/>
        </a:p>
      </dgm:t>
    </dgm:pt>
    <dgm:pt modelId="{54C3C604-5837-4EE4-ADE5-0991A2D2DD8A}" type="pres">
      <dgm:prSet presAssocID="{5BA88D6F-57D5-4A2C-AF3C-3BE92BFE81C7}" presName="hierRoot4" presStyleCnt="0"/>
      <dgm:spPr/>
    </dgm:pt>
    <dgm:pt modelId="{15F727A2-81A3-4F43-855B-BEAB07978D92}" type="pres">
      <dgm:prSet presAssocID="{5BA88D6F-57D5-4A2C-AF3C-3BE92BFE81C7}" presName="composite4" presStyleCnt="0"/>
      <dgm:spPr/>
    </dgm:pt>
    <dgm:pt modelId="{6F7ADA6F-A8D4-4D35-826E-4C2A1F0AD1BB}" type="pres">
      <dgm:prSet presAssocID="{5BA88D6F-57D5-4A2C-AF3C-3BE92BFE81C7}" presName="background4" presStyleLbl="node4" presStyleIdx="3" presStyleCnt="6"/>
      <dgm:spPr/>
    </dgm:pt>
    <dgm:pt modelId="{0695BEE1-32CE-49D2-8712-1F96B72AA5DF}" type="pres">
      <dgm:prSet presAssocID="{5BA88D6F-57D5-4A2C-AF3C-3BE92BFE81C7}" presName="text4" presStyleLbl="fgAcc4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A748F9B-6AA6-45F5-BF27-363E1360C192}" type="pres">
      <dgm:prSet presAssocID="{5BA88D6F-57D5-4A2C-AF3C-3BE92BFE81C7}" presName="hierChild5" presStyleCnt="0"/>
      <dgm:spPr/>
    </dgm:pt>
    <dgm:pt modelId="{3F786B23-8C77-4948-8C0D-CD78E57D048D}" type="pres">
      <dgm:prSet presAssocID="{74F5251D-198C-4DBA-96D1-C5C4CE2F7519}" presName="Name10" presStyleLbl="parChTrans1D2" presStyleIdx="1" presStyleCnt="2"/>
      <dgm:spPr/>
      <dgm:t>
        <a:bodyPr/>
        <a:lstStyle/>
        <a:p>
          <a:endParaRPr lang="zh-CN" altLang="en-US"/>
        </a:p>
      </dgm:t>
    </dgm:pt>
    <dgm:pt modelId="{D1E3868F-F90A-4DAF-B5A1-AF64E0301235}" type="pres">
      <dgm:prSet presAssocID="{DC720A30-50C9-45F2-97F7-2F9E26F4B07B}" presName="hierRoot2" presStyleCnt="0"/>
      <dgm:spPr/>
    </dgm:pt>
    <dgm:pt modelId="{4DEF003A-283D-4758-81BB-48AA4484A103}" type="pres">
      <dgm:prSet presAssocID="{DC720A30-50C9-45F2-97F7-2F9E26F4B07B}" presName="composite2" presStyleCnt="0"/>
      <dgm:spPr/>
    </dgm:pt>
    <dgm:pt modelId="{617A73EF-EEDA-4042-8427-610807178C5C}" type="pres">
      <dgm:prSet presAssocID="{DC720A30-50C9-45F2-97F7-2F9E26F4B07B}" presName="background2" presStyleLbl="node2" presStyleIdx="1" presStyleCnt="2"/>
      <dgm:spPr/>
    </dgm:pt>
    <dgm:pt modelId="{4FE65D86-1AA1-4054-939F-7BEB46B59344}" type="pres">
      <dgm:prSet presAssocID="{DC720A30-50C9-45F2-97F7-2F9E26F4B07B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83115A3-F3B5-4292-B8A3-69E25F5E6DB9}" type="pres">
      <dgm:prSet presAssocID="{DC720A30-50C9-45F2-97F7-2F9E26F4B07B}" presName="hierChild3" presStyleCnt="0"/>
      <dgm:spPr/>
    </dgm:pt>
    <dgm:pt modelId="{1FA6D064-B529-4654-8E74-EA86A81AA6BC}" type="pres">
      <dgm:prSet presAssocID="{5DF8ED0D-C02C-44E3-B740-7AB694C5EBEF}" presName="Name17" presStyleLbl="parChTrans1D3" presStyleIdx="4" presStyleCnt="6"/>
      <dgm:spPr/>
      <dgm:t>
        <a:bodyPr/>
        <a:lstStyle/>
        <a:p>
          <a:endParaRPr lang="zh-CN" altLang="en-US"/>
        </a:p>
      </dgm:t>
    </dgm:pt>
    <dgm:pt modelId="{8812E4FA-DD60-4FD2-A6B1-361D5900B820}" type="pres">
      <dgm:prSet presAssocID="{323FA996-5003-4EED-84D0-9A48A4535357}" presName="hierRoot3" presStyleCnt="0"/>
      <dgm:spPr/>
    </dgm:pt>
    <dgm:pt modelId="{32D01575-5654-4B95-B07E-122A8E608BE8}" type="pres">
      <dgm:prSet presAssocID="{323FA996-5003-4EED-84D0-9A48A4535357}" presName="composite3" presStyleCnt="0"/>
      <dgm:spPr/>
    </dgm:pt>
    <dgm:pt modelId="{CECD0F12-D042-4883-8BE4-7B9AE59EE43F}" type="pres">
      <dgm:prSet presAssocID="{323FA996-5003-4EED-84D0-9A48A4535357}" presName="background3" presStyleLbl="node3" presStyleIdx="4" presStyleCnt="6"/>
      <dgm:spPr/>
    </dgm:pt>
    <dgm:pt modelId="{ED0A91C9-2F3E-4696-906F-D5DFD56646D4}" type="pres">
      <dgm:prSet presAssocID="{323FA996-5003-4EED-84D0-9A48A4535357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7CA64B6-1629-438C-AB39-59B837096418}" type="pres">
      <dgm:prSet presAssocID="{323FA996-5003-4EED-84D0-9A48A4535357}" presName="hierChild4" presStyleCnt="0"/>
      <dgm:spPr/>
    </dgm:pt>
    <dgm:pt modelId="{BE27DA1C-82AB-4C64-9395-6166ADD3A326}" type="pres">
      <dgm:prSet presAssocID="{D0AD8E24-45F7-42CA-B465-B22543C3FC2A}" presName="Name23" presStyleLbl="parChTrans1D4" presStyleIdx="4" presStyleCnt="6"/>
      <dgm:spPr/>
      <dgm:t>
        <a:bodyPr/>
        <a:lstStyle/>
        <a:p>
          <a:endParaRPr lang="zh-CN" altLang="en-US"/>
        </a:p>
      </dgm:t>
    </dgm:pt>
    <dgm:pt modelId="{25D400E7-7D3C-4DDA-922C-24C100E60066}" type="pres">
      <dgm:prSet presAssocID="{C4790D51-B30A-4765-9018-37C0C232B190}" presName="hierRoot4" presStyleCnt="0"/>
      <dgm:spPr/>
    </dgm:pt>
    <dgm:pt modelId="{B2F719A4-816A-472B-9251-F72AFC12AF80}" type="pres">
      <dgm:prSet presAssocID="{C4790D51-B30A-4765-9018-37C0C232B190}" presName="composite4" presStyleCnt="0"/>
      <dgm:spPr/>
    </dgm:pt>
    <dgm:pt modelId="{97F9FE17-2CA0-42D3-B6F7-4F2C38476A7E}" type="pres">
      <dgm:prSet presAssocID="{C4790D51-B30A-4765-9018-37C0C232B190}" presName="background4" presStyleLbl="node4" presStyleIdx="4" presStyleCnt="6"/>
      <dgm:spPr/>
    </dgm:pt>
    <dgm:pt modelId="{6FBDEAA0-FA2C-487A-A3BB-E9E0CBF7C8DA}" type="pres">
      <dgm:prSet presAssocID="{C4790D51-B30A-4765-9018-37C0C232B190}" presName="text4" presStyleLbl="fgAcc4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DB6665-8EF5-43FC-AF5E-E798F3F66045}" type="pres">
      <dgm:prSet presAssocID="{C4790D51-B30A-4765-9018-37C0C232B190}" presName="hierChild5" presStyleCnt="0"/>
      <dgm:spPr/>
    </dgm:pt>
    <dgm:pt modelId="{8CB5E73C-15C8-41A6-9B6A-83D9136AEBBC}" type="pres">
      <dgm:prSet presAssocID="{D18EAB23-36DA-4F84-9542-5B9400F57A64}" presName="Name17" presStyleLbl="parChTrans1D3" presStyleIdx="5" presStyleCnt="6"/>
      <dgm:spPr/>
      <dgm:t>
        <a:bodyPr/>
        <a:lstStyle/>
        <a:p>
          <a:endParaRPr lang="zh-CN" altLang="en-US"/>
        </a:p>
      </dgm:t>
    </dgm:pt>
    <dgm:pt modelId="{A53FFDFE-4ACA-42D0-9754-EDA9A5C14CA9}" type="pres">
      <dgm:prSet presAssocID="{0D9409CA-A6D3-4BD7-AEE5-64C52A980DBB}" presName="hierRoot3" presStyleCnt="0"/>
      <dgm:spPr/>
    </dgm:pt>
    <dgm:pt modelId="{E0738FCD-EB0D-4159-B57F-1B6C328FC157}" type="pres">
      <dgm:prSet presAssocID="{0D9409CA-A6D3-4BD7-AEE5-64C52A980DBB}" presName="composite3" presStyleCnt="0"/>
      <dgm:spPr/>
    </dgm:pt>
    <dgm:pt modelId="{27457E7D-3528-4BBB-89BB-CB637E1F8FB6}" type="pres">
      <dgm:prSet presAssocID="{0D9409CA-A6D3-4BD7-AEE5-64C52A980DBB}" presName="background3" presStyleLbl="node3" presStyleIdx="5" presStyleCnt="6"/>
      <dgm:spPr/>
    </dgm:pt>
    <dgm:pt modelId="{F86E0A46-4A55-4C64-A53C-FF038291AA53}" type="pres">
      <dgm:prSet presAssocID="{0D9409CA-A6D3-4BD7-AEE5-64C52A980DBB}" presName="text3" presStyleLbl="fgAcc3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6BC452D-12D1-46C8-AFC7-83B0B4ABC447}" type="pres">
      <dgm:prSet presAssocID="{0D9409CA-A6D3-4BD7-AEE5-64C52A980DBB}" presName="hierChild4" presStyleCnt="0"/>
      <dgm:spPr/>
    </dgm:pt>
    <dgm:pt modelId="{929CC19D-A192-48EF-AB33-7C84F51463BB}" type="pres">
      <dgm:prSet presAssocID="{2B4FF408-8160-4E7B-A1F8-DBA0E3897730}" presName="Name23" presStyleLbl="parChTrans1D4" presStyleIdx="5" presStyleCnt="6"/>
      <dgm:spPr/>
      <dgm:t>
        <a:bodyPr/>
        <a:lstStyle/>
        <a:p>
          <a:endParaRPr lang="zh-CN" altLang="en-US"/>
        </a:p>
      </dgm:t>
    </dgm:pt>
    <dgm:pt modelId="{33375310-BFE5-4CD8-A8FC-D191A3E4CE17}" type="pres">
      <dgm:prSet presAssocID="{12E32997-5C51-4060-A5AE-C46F260EAF34}" presName="hierRoot4" presStyleCnt="0"/>
      <dgm:spPr/>
    </dgm:pt>
    <dgm:pt modelId="{7A281D3B-BA5F-4DEC-9A38-5EAB0551EC2E}" type="pres">
      <dgm:prSet presAssocID="{12E32997-5C51-4060-A5AE-C46F260EAF34}" presName="composite4" presStyleCnt="0"/>
      <dgm:spPr/>
    </dgm:pt>
    <dgm:pt modelId="{16112A8B-8D81-4BD3-AF38-42D21DEFD8E7}" type="pres">
      <dgm:prSet presAssocID="{12E32997-5C51-4060-A5AE-C46F260EAF34}" presName="background4" presStyleLbl="node4" presStyleIdx="5" presStyleCnt="6"/>
      <dgm:spPr/>
    </dgm:pt>
    <dgm:pt modelId="{557A9C6A-0BA2-485F-9A0D-0593971CF9A8}" type="pres">
      <dgm:prSet presAssocID="{12E32997-5C51-4060-A5AE-C46F260EAF34}" presName="text4" presStyleLbl="fgAcc4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D06EBB-59D6-4B05-AB5E-E45D35315396}" type="pres">
      <dgm:prSet presAssocID="{12E32997-5C51-4060-A5AE-C46F260EAF34}" presName="hierChild5" presStyleCnt="0"/>
      <dgm:spPr/>
    </dgm:pt>
  </dgm:ptLst>
  <dgm:cxnLst>
    <dgm:cxn modelId="{CD5B03F3-D35A-4C06-9197-AC033C12125B}" type="presOf" srcId="{74F5251D-198C-4DBA-96D1-C5C4CE2F7519}" destId="{3F786B23-8C77-4948-8C0D-CD78E57D048D}" srcOrd="0" destOrd="0" presId="urn:microsoft.com/office/officeart/2005/8/layout/hierarchy1"/>
    <dgm:cxn modelId="{3944E68A-9024-4BF0-9E2B-291BE3EA2F41}" srcId="{34855FBA-BA19-4FCE-9C8C-2C3D1834B9CE}" destId="{5BA88D6F-57D5-4A2C-AF3C-3BE92BFE81C7}" srcOrd="0" destOrd="0" parTransId="{0114ECB7-FAC8-46D9-A587-7CEFB9BB6022}" sibTransId="{81616842-C184-4AD7-A484-EB14F8985FE0}"/>
    <dgm:cxn modelId="{E9E6E0B5-4647-405A-93F1-7151076BF142}" type="presOf" srcId="{E42BECA5-203A-41FC-8950-231529A965ED}" destId="{85A0A781-7F59-4713-9CD0-E0088E945D92}" srcOrd="0" destOrd="0" presId="urn:microsoft.com/office/officeart/2005/8/layout/hierarchy1"/>
    <dgm:cxn modelId="{927BC11A-FBA1-4D26-AA90-B3A039D0B309}" type="presOf" srcId="{323FA996-5003-4EED-84D0-9A48A4535357}" destId="{ED0A91C9-2F3E-4696-906F-D5DFD56646D4}" srcOrd="0" destOrd="0" presId="urn:microsoft.com/office/officeart/2005/8/layout/hierarchy1"/>
    <dgm:cxn modelId="{33A674C4-287D-4D27-B783-66F677E84E45}" type="presOf" srcId="{1D3B90A8-9159-40C5-85FD-B2D2FB07DA75}" destId="{506439E9-5C5D-4D3B-8896-A8485C59B59E}" srcOrd="0" destOrd="0" presId="urn:microsoft.com/office/officeart/2005/8/layout/hierarchy1"/>
    <dgm:cxn modelId="{3ED40E38-4375-4240-877A-2DD3D5246CCD}" srcId="{C8316BCE-BFBD-4287-A679-AB9A4B07061F}" destId="{27918E49-9A98-47DC-BF64-FA2EA2DB33DF}" srcOrd="0" destOrd="0" parTransId="{31C9124A-46FF-471E-8DD4-3B93A0ECB5A7}" sibTransId="{711461B1-EBB8-4E45-A22C-F03D6F051B60}"/>
    <dgm:cxn modelId="{5D32F7D1-A752-4883-ABCA-A2D16801E2F2}" type="presOf" srcId="{12E32997-5C51-4060-A5AE-C46F260EAF34}" destId="{557A9C6A-0BA2-485F-9A0D-0593971CF9A8}" srcOrd="0" destOrd="0" presId="urn:microsoft.com/office/officeart/2005/8/layout/hierarchy1"/>
    <dgm:cxn modelId="{FE31745D-8421-4AB0-91C9-23B3691C1084}" type="presOf" srcId="{2B4FF408-8160-4E7B-A1F8-DBA0E3897730}" destId="{929CC19D-A192-48EF-AB33-7C84F51463BB}" srcOrd="0" destOrd="0" presId="urn:microsoft.com/office/officeart/2005/8/layout/hierarchy1"/>
    <dgm:cxn modelId="{D714FA09-2E32-4310-880E-1F8FB1BFF815}" type="presOf" srcId="{820EEFC7-3E7D-49FB-B333-B95D324AFF9F}" destId="{461863D5-8F40-4D0A-B561-35813D91279F}" srcOrd="0" destOrd="0" presId="urn:microsoft.com/office/officeart/2005/8/layout/hierarchy1"/>
    <dgm:cxn modelId="{68AF41A0-D8C6-4A18-A6CA-1DF6F426CFA1}" srcId="{E4D0822E-FDBB-4354-8FD7-02F131261ADD}" destId="{C8316BCE-BFBD-4287-A679-AB9A4B07061F}" srcOrd="0" destOrd="0" parTransId="{93B061CF-848D-48C7-A6C4-744186DA8A01}" sibTransId="{9B696CFD-F630-43F0-B9DE-D70867874AB3}"/>
    <dgm:cxn modelId="{B2563565-40C9-4643-8B8D-9FF9CAF0E24A}" srcId="{DC720A30-50C9-45F2-97F7-2F9E26F4B07B}" destId="{323FA996-5003-4EED-84D0-9A48A4535357}" srcOrd="0" destOrd="0" parTransId="{5DF8ED0D-C02C-44E3-B740-7AB694C5EBEF}" sibTransId="{6B459712-8C60-4EF3-B315-5A15FEEECECD}"/>
    <dgm:cxn modelId="{99617B5E-5B96-409C-8AFC-1D24DE9EC735}" type="presOf" srcId="{DC720A30-50C9-45F2-97F7-2F9E26F4B07B}" destId="{4FE65D86-1AA1-4054-939F-7BEB46B59344}" srcOrd="0" destOrd="0" presId="urn:microsoft.com/office/officeart/2005/8/layout/hierarchy1"/>
    <dgm:cxn modelId="{67E5223E-554D-4FCF-9307-BFE7A3FAC004}" srcId="{D9D84C1E-7CF6-41C9-BCB5-BD140920F7AB}" destId="{3C69CAAF-43A6-4FE6-BA0E-8CBE131211FA}" srcOrd="0" destOrd="0" parTransId="{1D3B90A8-9159-40C5-85FD-B2D2FB07DA75}" sibTransId="{7F0FDC9D-3731-427B-AD54-E222203D9072}"/>
    <dgm:cxn modelId="{8657AC21-FE29-41E3-87AD-2334D36B0DB9}" type="presOf" srcId="{D3DB7568-624B-4F6F-BAEE-95407675F2E4}" destId="{D4D91CAF-AA7A-42C4-B2E0-B3CC6046A0A9}" srcOrd="0" destOrd="0" presId="urn:microsoft.com/office/officeart/2005/8/layout/hierarchy1"/>
    <dgm:cxn modelId="{B577884F-9220-40DE-8D0B-5D12AE0769C2}" type="presOf" srcId="{3A4B15CA-8EEC-420E-A24E-3CA4721051A6}" destId="{1FB67BC0-5963-4D2E-8661-80CF470E09FA}" srcOrd="0" destOrd="0" presId="urn:microsoft.com/office/officeart/2005/8/layout/hierarchy1"/>
    <dgm:cxn modelId="{C2772496-7C74-4B71-9A18-BB8F6C7F9E92}" type="presOf" srcId="{1ACA10F6-8E8B-49C1-890D-9F0729F3C196}" destId="{64547CAE-A563-4D4A-B896-B186FA37B436}" srcOrd="0" destOrd="0" presId="urn:microsoft.com/office/officeart/2005/8/layout/hierarchy1"/>
    <dgm:cxn modelId="{7B0C67EF-369E-4F77-A61B-E612D8D6C0FB}" type="presOf" srcId="{E4D0822E-FDBB-4354-8FD7-02F131261ADD}" destId="{24089E6A-4F5F-47C8-BB0E-8D62E8B75A69}" srcOrd="0" destOrd="0" presId="urn:microsoft.com/office/officeart/2005/8/layout/hierarchy1"/>
    <dgm:cxn modelId="{06C9931F-350A-46BA-9FAC-683C39959F53}" type="presOf" srcId="{88B76C95-AC91-4B6D-B66E-4665205DCB76}" destId="{5A5A6CD1-A81C-4C1E-A501-EBB50B3EAEB6}" srcOrd="0" destOrd="0" presId="urn:microsoft.com/office/officeart/2005/8/layout/hierarchy1"/>
    <dgm:cxn modelId="{D2CB7F3D-893A-4273-8A4F-A38FF4B120FD}" type="presOf" srcId="{D0AD8E24-45F7-42CA-B465-B22543C3FC2A}" destId="{BE27DA1C-82AB-4C64-9395-6166ADD3A326}" srcOrd="0" destOrd="0" presId="urn:microsoft.com/office/officeart/2005/8/layout/hierarchy1"/>
    <dgm:cxn modelId="{688BAF2E-125C-4383-96E4-689B16612DA3}" type="presOf" srcId="{9CBD821B-8D80-4338-84A5-E7874D29270B}" destId="{F0B84A83-B990-4370-B18E-9FFB4EC5914C}" srcOrd="0" destOrd="0" presId="urn:microsoft.com/office/officeart/2005/8/layout/hierarchy1"/>
    <dgm:cxn modelId="{6863579B-B938-468C-89B3-86826EEEAE55}" type="presOf" srcId="{27918E49-9A98-47DC-BF64-FA2EA2DB33DF}" destId="{A05C8949-3E3E-4C52-ABA2-0CF44A458284}" srcOrd="0" destOrd="0" presId="urn:microsoft.com/office/officeart/2005/8/layout/hierarchy1"/>
    <dgm:cxn modelId="{31FC2A7E-7956-4CEE-B7FC-E8A92DE0B646}" srcId="{323FA996-5003-4EED-84D0-9A48A4535357}" destId="{C4790D51-B30A-4765-9018-37C0C232B190}" srcOrd="0" destOrd="0" parTransId="{D0AD8E24-45F7-42CA-B465-B22543C3FC2A}" sibTransId="{315FBCBB-9325-4512-B387-6FFF20A76A27}"/>
    <dgm:cxn modelId="{6B1669D7-DF19-42E8-BE93-45603304B739}" type="presOf" srcId="{0D9409CA-A6D3-4BD7-AEE5-64C52A980DBB}" destId="{F86E0A46-4A55-4C64-A53C-FF038291AA53}" srcOrd="0" destOrd="0" presId="urn:microsoft.com/office/officeart/2005/8/layout/hierarchy1"/>
    <dgm:cxn modelId="{94F086D0-A69F-4233-A950-2CA72DAE22C6}" type="presOf" srcId="{BDF55A6E-0B4C-46CD-ABBA-BD29E54BA0A3}" destId="{E32D3C86-94D3-48DC-8907-EE3A4025D3C3}" srcOrd="0" destOrd="0" presId="urn:microsoft.com/office/officeart/2005/8/layout/hierarchy1"/>
    <dgm:cxn modelId="{6366524E-F3DD-4E59-8799-1FCDFBC3BC56}" type="presOf" srcId="{D9D84C1E-7CF6-41C9-BCB5-BD140920F7AB}" destId="{C0750097-33E7-4438-87C0-66026A409A13}" srcOrd="0" destOrd="0" presId="urn:microsoft.com/office/officeart/2005/8/layout/hierarchy1"/>
    <dgm:cxn modelId="{4CD71120-7C8F-4C0C-803C-E515DBA197B7}" srcId="{E4D0822E-FDBB-4354-8FD7-02F131261ADD}" destId="{D9D84C1E-7CF6-41C9-BCB5-BD140920F7AB}" srcOrd="2" destOrd="0" parTransId="{E42BECA5-203A-41FC-8950-231529A965ED}" sibTransId="{7C8247D4-3090-42BD-9F89-C96D9AEE9BEE}"/>
    <dgm:cxn modelId="{BCF5218F-E35C-446C-9DCD-81E00A8FCF35}" srcId="{1ACA10F6-8E8B-49C1-890D-9F0729F3C196}" destId="{DC720A30-50C9-45F2-97F7-2F9E26F4B07B}" srcOrd="1" destOrd="0" parTransId="{74F5251D-198C-4DBA-96D1-C5C4CE2F7519}" sibTransId="{4FB8CDC5-CC98-44EE-AFEE-0B42D2D91D70}"/>
    <dgm:cxn modelId="{3107CCE5-3C4B-440E-ACDD-FB374FDCD63D}" srcId="{820EEFC7-3E7D-49FB-B333-B95D324AFF9F}" destId="{1ACA10F6-8E8B-49C1-890D-9F0729F3C196}" srcOrd="0" destOrd="0" parTransId="{658C96FA-422C-41F7-B792-E4A75F8072AC}" sibTransId="{9D395378-9586-4DA2-ACDB-462769A2BC06}"/>
    <dgm:cxn modelId="{6DEC46BB-BDEF-4312-812C-A6A2CF55B218}" srcId="{E4D0822E-FDBB-4354-8FD7-02F131261ADD}" destId="{9CBD821B-8D80-4338-84A5-E7874D29270B}" srcOrd="1" destOrd="0" parTransId="{BDF55A6E-0B4C-46CD-ABBA-BD29E54BA0A3}" sibTransId="{15B953F9-5D4C-4E3A-9E8E-EF07890682EF}"/>
    <dgm:cxn modelId="{FA84C651-24DD-4C5B-95B2-3001DC89F7DE}" type="presOf" srcId="{5BA88D6F-57D5-4A2C-AF3C-3BE92BFE81C7}" destId="{0695BEE1-32CE-49D2-8712-1F96B72AA5DF}" srcOrd="0" destOrd="0" presId="urn:microsoft.com/office/officeart/2005/8/layout/hierarchy1"/>
    <dgm:cxn modelId="{801709A5-DC93-461E-890B-5580A6E4790E}" type="presOf" srcId="{31C9124A-46FF-471E-8DD4-3B93A0ECB5A7}" destId="{5236A24F-CC9D-421A-87A2-7E9681A3AE24}" srcOrd="0" destOrd="0" presId="urn:microsoft.com/office/officeart/2005/8/layout/hierarchy1"/>
    <dgm:cxn modelId="{3335F698-6483-4BC3-8AF5-60D6C299B5DA}" type="presOf" srcId="{34855FBA-BA19-4FCE-9C8C-2C3D1834B9CE}" destId="{0883F697-5E6C-4976-A4B0-3A3DB6DC1B49}" srcOrd="0" destOrd="0" presId="urn:microsoft.com/office/officeart/2005/8/layout/hierarchy1"/>
    <dgm:cxn modelId="{C814FCA7-D4D8-47F8-BCBD-5FCE3F376C84}" srcId="{E4D0822E-FDBB-4354-8FD7-02F131261ADD}" destId="{34855FBA-BA19-4FCE-9C8C-2C3D1834B9CE}" srcOrd="3" destOrd="0" parTransId="{D3DB7568-624B-4F6F-BAEE-95407675F2E4}" sibTransId="{3DFAB82E-ECB9-47E8-8B8E-8F17FFD9109B}"/>
    <dgm:cxn modelId="{FC8CDCE6-3AE9-45D5-A371-FAB86E1DDAD4}" srcId="{9CBD821B-8D80-4338-84A5-E7874D29270B}" destId="{3A4B15CA-8EEC-420E-A24E-3CA4721051A6}" srcOrd="0" destOrd="0" parTransId="{88B76C95-AC91-4B6D-B66E-4665205DCB76}" sibTransId="{A99361FC-B454-4FF6-BAE1-D1594C293615}"/>
    <dgm:cxn modelId="{21595690-0B8A-4E80-9748-9E9658EBD359}" srcId="{DC720A30-50C9-45F2-97F7-2F9E26F4B07B}" destId="{0D9409CA-A6D3-4BD7-AEE5-64C52A980DBB}" srcOrd="1" destOrd="0" parTransId="{D18EAB23-36DA-4F84-9542-5B9400F57A64}" sibTransId="{AFBBB5D5-411F-4CAC-98E5-69CC47ABB958}"/>
    <dgm:cxn modelId="{5012A139-DD2D-4932-BD2E-55DAED98BA39}" srcId="{1ACA10F6-8E8B-49C1-890D-9F0729F3C196}" destId="{E4D0822E-FDBB-4354-8FD7-02F131261ADD}" srcOrd="0" destOrd="0" parTransId="{4A5A0B1C-91E4-45C7-9A88-8DF0ACD98160}" sibTransId="{E7E95F89-CB45-48B4-AA9D-79EA8A2D5BD9}"/>
    <dgm:cxn modelId="{392B2C3D-4C98-4F79-A6BE-F4D3635561D8}" type="presOf" srcId="{C4790D51-B30A-4765-9018-37C0C232B190}" destId="{6FBDEAA0-FA2C-487A-A3BB-E9E0CBF7C8DA}" srcOrd="0" destOrd="0" presId="urn:microsoft.com/office/officeart/2005/8/layout/hierarchy1"/>
    <dgm:cxn modelId="{A80F14A9-2B78-43E5-83CA-F11C483D695B}" type="presOf" srcId="{5DF8ED0D-C02C-44E3-B740-7AB694C5EBEF}" destId="{1FA6D064-B529-4654-8E74-EA86A81AA6BC}" srcOrd="0" destOrd="0" presId="urn:microsoft.com/office/officeart/2005/8/layout/hierarchy1"/>
    <dgm:cxn modelId="{49914CEF-0BD1-4370-B963-A65E1F4CC3CF}" type="presOf" srcId="{3C69CAAF-43A6-4FE6-BA0E-8CBE131211FA}" destId="{807E2A7D-AF35-4E5D-B16E-88715264E6A9}" srcOrd="0" destOrd="0" presId="urn:microsoft.com/office/officeart/2005/8/layout/hierarchy1"/>
    <dgm:cxn modelId="{23600FE8-A1C6-493C-8A3D-BB3A9FE399A9}" type="presOf" srcId="{93B061CF-848D-48C7-A6C4-744186DA8A01}" destId="{69325BFE-C34D-46EF-AF6F-40CF37BC780E}" srcOrd="0" destOrd="0" presId="urn:microsoft.com/office/officeart/2005/8/layout/hierarchy1"/>
    <dgm:cxn modelId="{562BEFEE-3EC2-4A07-AE02-F66E197DF008}" type="presOf" srcId="{C8316BCE-BFBD-4287-A679-AB9A4B07061F}" destId="{A9AAD564-09BF-401F-A031-9D97265583AE}" srcOrd="0" destOrd="0" presId="urn:microsoft.com/office/officeart/2005/8/layout/hierarchy1"/>
    <dgm:cxn modelId="{1A70C1A6-19AC-4CF1-942B-F3643174A5F3}" type="presOf" srcId="{4A5A0B1C-91E4-45C7-9A88-8DF0ACD98160}" destId="{692E1E7A-5B86-4D53-A3E0-2784CF2F6998}" srcOrd="0" destOrd="0" presId="urn:microsoft.com/office/officeart/2005/8/layout/hierarchy1"/>
    <dgm:cxn modelId="{13549288-4D0E-4C72-8AF7-148D64265781}" srcId="{0D9409CA-A6D3-4BD7-AEE5-64C52A980DBB}" destId="{12E32997-5C51-4060-A5AE-C46F260EAF34}" srcOrd="0" destOrd="0" parTransId="{2B4FF408-8160-4E7B-A1F8-DBA0E3897730}" sibTransId="{437D7444-9834-4FB9-90F7-0C8BBD41D35F}"/>
    <dgm:cxn modelId="{90F36DFF-1844-45C5-B5DC-62BF88580B30}" type="presOf" srcId="{D18EAB23-36DA-4F84-9542-5B9400F57A64}" destId="{8CB5E73C-15C8-41A6-9B6A-83D9136AEBBC}" srcOrd="0" destOrd="0" presId="urn:microsoft.com/office/officeart/2005/8/layout/hierarchy1"/>
    <dgm:cxn modelId="{F0C4C0A7-43BC-4B42-A0B4-893380734A6E}" type="presOf" srcId="{0114ECB7-FAC8-46D9-A587-7CEFB9BB6022}" destId="{2EC4CE8C-870A-42B2-989E-600057AF7740}" srcOrd="0" destOrd="0" presId="urn:microsoft.com/office/officeart/2005/8/layout/hierarchy1"/>
    <dgm:cxn modelId="{C411CFE7-9947-445C-8365-519AFC3F2FAE}" type="presParOf" srcId="{461863D5-8F40-4D0A-B561-35813D91279F}" destId="{EFE3B85F-6BFA-4F0A-8010-B879B99D4325}" srcOrd="0" destOrd="0" presId="urn:microsoft.com/office/officeart/2005/8/layout/hierarchy1"/>
    <dgm:cxn modelId="{1709B11A-002C-40F5-B869-E06FEE057839}" type="presParOf" srcId="{EFE3B85F-6BFA-4F0A-8010-B879B99D4325}" destId="{1A5368E0-F658-4D43-A244-9A19393E4592}" srcOrd="0" destOrd="0" presId="urn:microsoft.com/office/officeart/2005/8/layout/hierarchy1"/>
    <dgm:cxn modelId="{C0739EE9-A96F-4FFB-83E4-9A5181EE0856}" type="presParOf" srcId="{1A5368E0-F658-4D43-A244-9A19393E4592}" destId="{32A5E21B-D92C-49CE-8388-394ABB089E71}" srcOrd="0" destOrd="0" presId="urn:microsoft.com/office/officeart/2005/8/layout/hierarchy1"/>
    <dgm:cxn modelId="{2E34FDA5-DAC1-4B6E-9E85-F052EBD95B8A}" type="presParOf" srcId="{1A5368E0-F658-4D43-A244-9A19393E4592}" destId="{64547CAE-A563-4D4A-B896-B186FA37B436}" srcOrd="1" destOrd="0" presId="urn:microsoft.com/office/officeart/2005/8/layout/hierarchy1"/>
    <dgm:cxn modelId="{C18DA9E6-B1E2-445D-A81F-10145F18EB11}" type="presParOf" srcId="{EFE3B85F-6BFA-4F0A-8010-B879B99D4325}" destId="{F29DC8D2-7C0A-4FE9-8F83-42E20DF012CD}" srcOrd="1" destOrd="0" presId="urn:microsoft.com/office/officeart/2005/8/layout/hierarchy1"/>
    <dgm:cxn modelId="{6B2F3450-1CA9-4D01-AEA7-792713B824E7}" type="presParOf" srcId="{F29DC8D2-7C0A-4FE9-8F83-42E20DF012CD}" destId="{692E1E7A-5B86-4D53-A3E0-2784CF2F6998}" srcOrd="0" destOrd="0" presId="urn:microsoft.com/office/officeart/2005/8/layout/hierarchy1"/>
    <dgm:cxn modelId="{0E23BB11-A746-4131-8DD3-8C403A24DB67}" type="presParOf" srcId="{F29DC8D2-7C0A-4FE9-8F83-42E20DF012CD}" destId="{E831EE90-2F30-4606-912F-37710DF3EA78}" srcOrd="1" destOrd="0" presId="urn:microsoft.com/office/officeart/2005/8/layout/hierarchy1"/>
    <dgm:cxn modelId="{7C3B522A-DEF0-45AB-BC58-1006E6119F72}" type="presParOf" srcId="{E831EE90-2F30-4606-912F-37710DF3EA78}" destId="{6D0D61F4-FC05-4B62-AF24-EEEEE3125D24}" srcOrd="0" destOrd="0" presId="urn:microsoft.com/office/officeart/2005/8/layout/hierarchy1"/>
    <dgm:cxn modelId="{94383D8D-3229-4E1D-83E9-715C1F9CBB96}" type="presParOf" srcId="{6D0D61F4-FC05-4B62-AF24-EEEEE3125D24}" destId="{D187F803-66D9-4531-AE76-0C4EFA24245C}" srcOrd="0" destOrd="0" presId="urn:microsoft.com/office/officeart/2005/8/layout/hierarchy1"/>
    <dgm:cxn modelId="{CBC10EF3-0482-49A8-9558-B7C15A327308}" type="presParOf" srcId="{6D0D61F4-FC05-4B62-AF24-EEEEE3125D24}" destId="{24089E6A-4F5F-47C8-BB0E-8D62E8B75A69}" srcOrd="1" destOrd="0" presId="urn:microsoft.com/office/officeart/2005/8/layout/hierarchy1"/>
    <dgm:cxn modelId="{B61163ED-AC69-43F8-A9C6-571032FD4F89}" type="presParOf" srcId="{E831EE90-2F30-4606-912F-37710DF3EA78}" destId="{D0B3ADDE-5D6C-4FD1-8D36-3487002C401F}" srcOrd="1" destOrd="0" presId="urn:microsoft.com/office/officeart/2005/8/layout/hierarchy1"/>
    <dgm:cxn modelId="{1FC6CE38-50BE-410E-9F1E-55792CE15B52}" type="presParOf" srcId="{D0B3ADDE-5D6C-4FD1-8D36-3487002C401F}" destId="{69325BFE-C34D-46EF-AF6F-40CF37BC780E}" srcOrd="0" destOrd="0" presId="urn:microsoft.com/office/officeart/2005/8/layout/hierarchy1"/>
    <dgm:cxn modelId="{DA34633F-8630-42EA-86B7-8F8E868E30F6}" type="presParOf" srcId="{D0B3ADDE-5D6C-4FD1-8D36-3487002C401F}" destId="{E02B0601-4045-4AB3-944E-F0498E778066}" srcOrd="1" destOrd="0" presId="urn:microsoft.com/office/officeart/2005/8/layout/hierarchy1"/>
    <dgm:cxn modelId="{DEDAAE16-3FC4-43CE-BD17-02B60B700846}" type="presParOf" srcId="{E02B0601-4045-4AB3-944E-F0498E778066}" destId="{67AE803E-AAD1-473C-911A-097EBCC569DD}" srcOrd="0" destOrd="0" presId="urn:microsoft.com/office/officeart/2005/8/layout/hierarchy1"/>
    <dgm:cxn modelId="{D42FAE70-6739-4765-AD1F-F3ABF25AC819}" type="presParOf" srcId="{67AE803E-AAD1-473C-911A-097EBCC569DD}" destId="{BD979394-AFE3-47F5-99C5-45DDBC217874}" srcOrd="0" destOrd="0" presId="urn:microsoft.com/office/officeart/2005/8/layout/hierarchy1"/>
    <dgm:cxn modelId="{C8C07663-C3D8-435B-AB18-491FCAC55F86}" type="presParOf" srcId="{67AE803E-AAD1-473C-911A-097EBCC569DD}" destId="{A9AAD564-09BF-401F-A031-9D97265583AE}" srcOrd="1" destOrd="0" presId="urn:microsoft.com/office/officeart/2005/8/layout/hierarchy1"/>
    <dgm:cxn modelId="{278AEFEE-D16E-4497-8ABD-51D1E0D8E880}" type="presParOf" srcId="{E02B0601-4045-4AB3-944E-F0498E778066}" destId="{79C10ED0-6DE6-4F98-87F7-32852826C807}" srcOrd="1" destOrd="0" presId="urn:microsoft.com/office/officeart/2005/8/layout/hierarchy1"/>
    <dgm:cxn modelId="{5C00ADF0-FD3E-4034-8D78-6BD578F59AED}" type="presParOf" srcId="{79C10ED0-6DE6-4F98-87F7-32852826C807}" destId="{5236A24F-CC9D-421A-87A2-7E9681A3AE24}" srcOrd="0" destOrd="0" presId="urn:microsoft.com/office/officeart/2005/8/layout/hierarchy1"/>
    <dgm:cxn modelId="{CEB39968-EDAB-4CA0-B77E-570150CA0285}" type="presParOf" srcId="{79C10ED0-6DE6-4F98-87F7-32852826C807}" destId="{AE75FE98-9A39-44F8-95FC-2E63132E8DEC}" srcOrd="1" destOrd="0" presId="urn:microsoft.com/office/officeart/2005/8/layout/hierarchy1"/>
    <dgm:cxn modelId="{05C9B54E-BEDD-4B76-AC70-A1ADC1BF6901}" type="presParOf" srcId="{AE75FE98-9A39-44F8-95FC-2E63132E8DEC}" destId="{CCE37A2D-C511-4FE8-802C-D232AEF5E083}" srcOrd="0" destOrd="0" presId="urn:microsoft.com/office/officeart/2005/8/layout/hierarchy1"/>
    <dgm:cxn modelId="{C1462D6F-5C93-432C-97D9-84BD05A20ABE}" type="presParOf" srcId="{CCE37A2D-C511-4FE8-802C-D232AEF5E083}" destId="{EC9ACB89-BB87-4A93-BC28-6D3EF8E565BF}" srcOrd="0" destOrd="0" presId="urn:microsoft.com/office/officeart/2005/8/layout/hierarchy1"/>
    <dgm:cxn modelId="{061310F3-B46C-44D6-A747-696D5D875D1A}" type="presParOf" srcId="{CCE37A2D-C511-4FE8-802C-D232AEF5E083}" destId="{A05C8949-3E3E-4C52-ABA2-0CF44A458284}" srcOrd="1" destOrd="0" presId="urn:microsoft.com/office/officeart/2005/8/layout/hierarchy1"/>
    <dgm:cxn modelId="{6CE33FE3-B72C-4844-9244-17D73C960305}" type="presParOf" srcId="{AE75FE98-9A39-44F8-95FC-2E63132E8DEC}" destId="{FF4DEEF4-8BFB-4BD9-BBEF-2C2B236FEC54}" srcOrd="1" destOrd="0" presId="urn:microsoft.com/office/officeart/2005/8/layout/hierarchy1"/>
    <dgm:cxn modelId="{43497D1C-D70A-4F47-BEF1-147A5153BFB3}" type="presParOf" srcId="{D0B3ADDE-5D6C-4FD1-8D36-3487002C401F}" destId="{E32D3C86-94D3-48DC-8907-EE3A4025D3C3}" srcOrd="2" destOrd="0" presId="urn:microsoft.com/office/officeart/2005/8/layout/hierarchy1"/>
    <dgm:cxn modelId="{E3808030-91F6-4C22-B677-87B35948BD66}" type="presParOf" srcId="{D0B3ADDE-5D6C-4FD1-8D36-3487002C401F}" destId="{A0218225-69F8-406C-BB4C-7A902CBD6561}" srcOrd="3" destOrd="0" presId="urn:microsoft.com/office/officeart/2005/8/layout/hierarchy1"/>
    <dgm:cxn modelId="{BA4BB7B9-6828-4583-81BB-3144B736CD0C}" type="presParOf" srcId="{A0218225-69F8-406C-BB4C-7A902CBD6561}" destId="{CD8D9935-3A1F-44EF-BEAD-0A42877BB2B9}" srcOrd="0" destOrd="0" presId="urn:microsoft.com/office/officeart/2005/8/layout/hierarchy1"/>
    <dgm:cxn modelId="{83F430E9-D1E4-4AA9-B057-D0C374287ABD}" type="presParOf" srcId="{CD8D9935-3A1F-44EF-BEAD-0A42877BB2B9}" destId="{0A64038F-9BE5-4316-AAD9-102B018DD272}" srcOrd="0" destOrd="0" presId="urn:microsoft.com/office/officeart/2005/8/layout/hierarchy1"/>
    <dgm:cxn modelId="{8D8C6F7A-7637-4019-A24C-4A389A14F0F8}" type="presParOf" srcId="{CD8D9935-3A1F-44EF-BEAD-0A42877BB2B9}" destId="{F0B84A83-B990-4370-B18E-9FFB4EC5914C}" srcOrd="1" destOrd="0" presId="urn:microsoft.com/office/officeart/2005/8/layout/hierarchy1"/>
    <dgm:cxn modelId="{E8719B6C-FADB-4CCB-9558-6A809A24C063}" type="presParOf" srcId="{A0218225-69F8-406C-BB4C-7A902CBD6561}" destId="{7A9D07F9-C44C-4FF1-8B0D-3199166830BA}" srcOrd="1" destOrd="0" presId="urn:microsoft.com/office/officeart/2005/8/layout/hierarchy1"/>
    <dgm:cxn modelId="{902B2CCF-8093-4870-8BEC-D9EA7C0B7EBA}" type="presParOf" srcId="{7A9D07F9-C44C-4FF1-8B0D-3199166830BA}" destId="{5A5A6CD1-A81C-4C1E-A501-EBB50B3EAEB6}" srcOrd="0" destOrd="0" presId="urn:microsoft.com/office/officeart/2005/8/layout/hierarchy1"/>
    <dgm:cxn modelId="{4BF5BCCF-4069-4D5A-A729-999D1ECFDCCA}" type="presParOf" srcId="{7A9D07F9-C44C-4FF1-8B0D-3199166830BA}" destId="{E47E400D-A13C-4CE2-877F-8858610B2A7F}" srcOrd="1" destOrd="0" presId="urn:microsoft.com/office/officeart/2005/8/layout/hierarchy1"/>
    <dgm:cxn modelId="{2E88CCC3-E8F1-421A-8C36-974ED07BE0A9}" type="presParOf" srcId="{E47E400D-A13C-4CE2-877F-8858610B2A7F}" destId="{B6D8B192-7074-48AF-B46E-625C2D34333F}" srcOrd="0" destOrd="0" presId="urn:microsoft.com/office/officeart/2005/8/layout/hierarchy1"/>
    <dgm:cxn modelId="{77EC98E2-33D7-4765-9241-EE4B2346D846}" type="presParOf" srcId="{B6D8B192-7074-48AF-B46E-625C2D34333F}" destId="{68841DEA-0232-48D3-9643-52E1D84F1910}" srcOrd="0" destOrd="0" presId="urn:microsoft.com/office/officeart/2005/8/layout/hierarchy1"/>
    <dgm:cxn modelId="{765D065D-C8A3-4781-914A-5DD3FB18F15E}" type="presParOf" srcId="{B6D8B192-7074-48AF-B46E-625C2D34333F}" destId="{1FB67BC0-5963-4D2E-8661-80CF470E09FA}" srcOrd="1" destOrd="0" presId="urn:microsoft.com/office/officeart/2005/8/layout/hierarchy1"/>
    <dgm:cxn modelId="{D773DD88-98BD-4083-A53A-5ECD2EFF1652}" type="presParOf" srcId="{E47E400D-A13C-4CE2-877F-8858610B2A7F}" destId="{0F850089-6BD9-49F2-836F-B24634FA5219}" srcOrd="1" destOrd="0" presId="urn:microsoft.com/office/officeart/2005/8/layout/hierarchy1"/>
    <dgm:cxn modelId="{1829E24B-A587-42B4-9514-8B54FEA7A3B3}" type="presParOf" srcId="{D0B3ADDE-5D6C-4FD1-8D36-3487002C401F}" destId="{85A0A781-7F59-4713-9CD0-E0088E945D92}" srcOrd="4" destOrd="0" presId="urn:microsoft.com/office/officeart/2005/8/layout/hierarchy1"/>
    <dgm:cxn modelId="{4521E95A-1E4E-4DB6-AB33-5F822A598338}" type="presParOf" srcId="{D0B3ADDE-5D6C-4FD1-8D36-3487002C401F}" destId="{AB1C30E7-B1EC-45AE-BDAE-0D9B7C9744F7}" srcOrd="5" destOrd="0" presId="urn:microsoft.com/office/officeart/2005/8/layout/hierarchy1"/>
    <dgm:cxn modelId="{A3420CDD-C29B-4B6B-B385-6962E90FF3FB}" type="presParOf" srcId="{AB1C30E7-B1EC-45AE-BDAE-0D9B7C9744F7}" destId="{5A76544C-145A-4E77-B54A-45013941CC90}" srcOrd="0" destOrd="0" presId="urn:microsoft.com/office/officeart/2005/8/layout/hierarchy1"/>
    <dgm:cxn modelId="{6B367D2F-FF63-4B99-880A-1B5B632F88A2}" type="presParOf" srcId="{5A76544C-145A-4E77-B54A-45013941CC90}" destId="{98C03053-D253-4884-8B44-DC0E38989699}" srcOrd="0" destOrd="0" presId="urn:microsoft.com/office/officeart/2005/8/layout/hierarchy1"/>
    <dgm:cxn modelId="{7BBE4CAD-7CBA-40D5-BBE0-5465E114A522}" type="presParOf" srcId="{5A76544C-145A-4E77-B54A-45013941CC90}" destId="{C0750097-33E7-4438-87C0-66026A409A13}" srcOrd="1" destOrd="0" presId="urn:microsoft.com/office/officeart/2005/8/layout/hierarchy1"/>
    <dgm:cxn modelId="{C81F8FAF-6430-4E1A-A0EE-0900FD7D8F17}" type="presParOf" srcId="{AB1C30E7-B1EC-45AE-BDAE-0D9B7C9744F7}" destId="{8482ADDB-2775-4B64-850B-D2EBC581B8F5}" srcOrd="1" destOrd="0" presId="urn:microsoft.com/office/officeart/2005/8/layout/hierarchy1"/>
    <dgm:cxn modelId="{8229568A-9298-4801-9CF9-4AF364581CD5}" type="presParOf" srcId="{8482ADDB-2775-4B64-850B-D2EBC581B8F5}" destId="{506439E9-5C5D-4D3B-8896-A8485C59B59E}" srcOrd="0" destOrd="0" presId="urn:microsoft.com/office/officeart/2005/8/layout/hierarchy1"/>
    <dgm:cxn modelId="{4C2DA6B4-8C41-475F-987D-8A5596D06EFB}" type="presParOf" srcId="{8482ADDB-2775-4B64-850B-D2EBC581B8F5}" destId="{C39265F0-55E9-46DE-A05E-A788EC6BEC61}" srcOrd="1" destOrd="0" presId="urn:microsoft.com/office/officeart/2005/8/layout/hierarchy1"/>
    <dgm:cxn modelId="{A3516E43-DB75-4E35-8CF5-8B4F5034B153}" type="presParOf" srcId="{C39265F0-55E9-46DE-A05E-A788EC6BEC61}" destId="{826145D3-9070-4220-B4E4-AB1FD723A8E9}" srcOrd="0" destOrd="0" presId="urn:microsoft.com/office/officeart/2005/8/layout/hierarchy1"/>
    <dgm:cxn modelId="{C0B5B3F0-837D-47FE-A1CB-296AA52B0B08}" type="presParOf" srcId="{826145D3-9070-4220-B4E4-AB1FD723A8E9}" destId="{2AE46F4E-76AC-412C-BFC0-B7D41948811E}" srcOrd="0" destOrd="0" presId="urn:microsoft.com/office/officeart/2005/8/layout/hierarchy1"/>
    <dgm:cxn modelId="{2FD982FB-FFD1-47E9-B5E3-8F486588D36A}" type="presParOf" srcId="{826145D3-9070-4220-B4E4-AB1FD723A8E9}" destId="{807E2A7D-AF35-4E5D-B16E-88715264E6A9}" srcOrd="1" destOrd="0" presId="urn:microsoft.com/office/officeart/2005/8/layout/hierarchy1"/>
    <dgm:cxn modelId="{A01CF5B4-2A21-43CE-B0A4-EAE2FE949EDA}" type="presParOf" srcId="{C39265F0-55E9-46DE-A05E-A788EC6BEC61}" destId="{8D48F06E-0D34-40AE-B965-7674ECB7479F}" srcOrd="1" destOrd="0" presId="urn:microsoft.com/office/officeart/2005/8/layout/hierarchy1"/>
    <dgm:cxn modelId="{B7408876-67D0-4EEE-B93E-393E8AA14A3A}" type="presParOf" srcId="{D0B3ADDE-5D6C-4FD1-8D36-3487002C401F}" destId="{D4D91CAF-AA7A-42C4-B2E0-B3CC6046A0A9}" srcOrd="6" destOrd="0" presId="urn:microsoft.com/office/officeart/2005/8/layout/hierarchy1"/>
    <dgm:cxn modelId="{CCCAD8F4-06B0-42D2-954E-A94DAC3BE6C9}" type="presParOf" srcId="{D0B3ADDE-5D6C-4FD1-8D36-3487002C401F}" destId="{37EA3552-7183-4A3C-A23E-4A9F607AC47D}" srcOrd="7" destOrd="0" presId="urn:microsoft.com/office/officeart/2005/8/layout/hierarchy1"/>
    <dgm:cxn modelId="{B9DBD052-D662-49DC-ABBE-AE791EE9EB5A}" type="presParOf" srcId="{37EA3552-7183-4A3C-A23E-4A9F607AC47D}" destId="{2BB74B70-980C-4ED6-9EA5-8206446D0E66}" srcOrd="0" destOrd="0" presId="urn:microsoft.com/office/officeart/2005/8/layout/hierarchy1"/>
    <dgm:cxn modelId="{6E5123F1-F12C-4D16-A50F-2E441F9A784B}" type="presParOf" srcId="{2BB74B70-980C-4ED6-9EA5-8206446D0E66}" destId="{B507B521-AD3D-4421-8298-52985E6B806E}" srcOrd="0" destOrd="0" presId="urn:microsoft.com/office/officeart/2005/8/layout/hierarchy1"/>
    <dgm:cxn modelId="{C212A61B-3151-45F6-BAEB-2A11E0ECBC10}" type="presParOf" srcId="{2BB74B70-980C-4ED6-9EA5-8206446D0E66}" destId="{0883F697-5E6C-4976-A4B0-3A3DB6DC1B49}" srcOrd="1" destOrd="0" presId="urn:microsoft.com/office/officeart/2005/8/layout/hierarchy1"/>
    <dgm:cxn modelId="{89A8166F-F363-4D09-B6F0-F5A9A3DD8182}" type="presParOf" srcId="{37EA3552-7183-4A3C-A23E-4A9F607AC47D}" destId="{EFECAA16-5F03-4BF8-883B-2B02E1135FF3}" srcOrd="1" destOrd="0" presId="urn:microsoft.com/office/officeart/2005/8/layout/hierarchy1"/>
    <dgm:cxn modelId="{A28498B4-4B0B-4CF8-9BAB-484FC84955D9}" type="presParOf" srcId="{EFECAA16-5F03-4BF8-883B-2B02E1135FF3}" destId="{2EC4CE8C-870A-42B2-989E-600057AF7740}" srcOrd="0" destOrd="0" presId="urn:microsoft.com/office/officeart/2005/8/layout/hierarchy1"/>
    <dgm:cxn modelId="{BB623D5C-ED23-44C1-B271-887830C13098}" type="presParOf" srcId="{EFECAA16-5F03-4BF8-883B-2B02E1135FF3}" destId="{54C3C604-5837-4EE4-ADE5-0991A2D2DD8A}" srcOrd="1" destOrd="0" presId="urn:microsoft.com/office/officeart/2005/8/layout/hierarchy1"/>
    <dgm:cxn modelId="{E4A7FE6F-4F22-4A99-843C-F1BAFF18B7D1}" type="presParOf" srcId="{54C3C604-5837-4EE4-ADE5-0991A2D2DD8A}" destId="{15F727A2-81A3-4F43-855B-BEAB07978D92}" srcOrd="0" destOrd="0" presId="urn:microsoft.com/office/officeart/2005/8/layout/hierarchy1"/>
    <dgm:cxn modelId="{1CEA629D-494A-4843-B934-0FE58AC3F0A0}" type="presParOf" srcId="{15F727A2-81A3-4F43-855B-BEAB07978D92}" destId="{6F7ADA6F-A8D4-4D35-826E-4C2A1F0AD1BB}" srcOrd="0" destOrd="0" presId="urn:microsoft.com/office/officeart/2005/8/layout/hierarchy1"/>
    <dgm:cxn modelId="{FEE77E7E-3A69-4F9E-9108-9A1713AF462F}" type="presParOf" srcId="{15F727A2-81A3-4F43-855B-BEAB07978D92}" destId="{0695BEE1-32CE-49D2-8712-1F96B72AA5DF}" srcOrd="1" destOrd="0" presId="urn:microsoft.com/office/officeart/2005/8/layout/hierarchy1"/>
    <dgm:cxn modelId="{3D4A4998-ADAF-427B-981B-19332F0CFE34}" type="presParOf" srcId="{54C3C604-5837-4EE4-ADE5-0991A2D2DD8A}" destId="{9A748F9B-6AA6-45F5-BF27-363E1360C192}" srcOrd="1" destOrd="0" presId="urn:microsoft.com/office/officeart/2005/8/layout/hierarchy1"/>
    <dgm:cxn modelId="{7D759F1B-A298-4C1F-AC27-6681AC3A4C60}" type="presParOf" srcId="{F29DC8D2-7C0A-4FE9-8F83-42E20DF012CD}" destId="{3F786B23-8C77-4948-8C0D-CD78E57D048D}" srcOrd="2" destOrd="0" presId="urn:microsoft.com/office/officeart/2005/8/layout/hierarchy1"/>
    <dgm:cxn modelId="{A6B28EB5-7318-4826-8647-E024712A89BE}" type="presParOf" srcId="{F29DC8D2-7C0A-4FE9-8F83-42E20DF012CD}" destId="{D1E3868F-F90A-4DAF-B5A1-AF64E0301235}" srcOrd="3" destOrd="0" presId="urn:microsoft.com/office/officeart/2005/8/layout/hierarchy1"/>
    <dgm:cxn modelId="{6BB5EC2E-0DA8-4E0A-A500-AB7121ADB25D}" type="presParOf" srcId="{D1E3868F-F90A-4DAF-B5A1-AF64E0301235}" destId="{4DEF003A-283D-4758-81BB-48AA4484A103}" srcOrd="0" destOrd="0" presId="urn:microsoft.com/office/officeart/2005/8/layout/hierarchy1"/>
    <dgm:cxn modelId="{70720C0F-4AD6-49F3-ACB9-C014BE3CEBFD}" type="presParOf" srcId="{4DEF003A-283D-4758-81BB-48AA4484A103}" destId="{617A73EF-EEDA-4042-8427-610807178C5C}" srcOrd="0" destOrd="0" presId="urn:microsoft.com/office/officeart/2005/8/layout/hierarchy1"/>
    <dgm:cxn modelId="{75A5586D-F78F-4373-9A4C-8165B8B1F925}" type="presParOf" srcId="{4DEF003A-283D-4758-81BB-48AA4484A103}" destId="{4FE65D86-1AA1-4054-939F-7BEB46B59344}" srcOrd="1" destOrd="0" presId="urn:microsoft.com/office/officeart/2005/8/layout/hierarchy1"/>
    <dgm:cxn modelId="{99396878-1C3C-4772-9D9A-9180B2E46BBB}" type="presParOf" srcId="{D1E3868F-F90A-4DAF-B5A1-AF64E0301235}" destId="{683115A3-F3B5-4292-B8A3-69E25F5E6DB9}" srcOrd="1" destOrd="0" presId="urn:microsoft.com/office/officeart/2005/8/layout/hierarchy1"/>
    <dgm:cxn modelId="{3DCE3640-1A72-4785-9C9C-8B11DC3FBADB}" type="presParOf" srcId="{683115A3-F3B5-4292-B8A3-69E25F5E6DB9}" destId="{1FA6D064-B529-4654-8E74-EA86A81AA6BC}" srcOrd="0" destOrd="0" presId="urn:microsoft.com/office/officeart/2005/8/layout/hierarchy1"/>
    <dgm:cxn modelId="{52295BC1-F3A3-42F2-9B70-6032EFEAF7FB}" type="presParOf" srcId="{683115A3-F3B5-4292-B8A3-69E25F5E6DB9}" destId="{8812E4FA-DD60-4FD2-A6B1-361D5900B820}" srcOrd="1" destOrd="0" presId="urn:microsoft.com/office/officeart/2005/8/layout/hierarchy1"/>
    <dgm:cxn modelId="{48A3C5BD-F976-4DC4-A21E-D4DA9F7BD342}" type="presParOf" srcId="{8812E4FA-DD60-4FD2-A6B1-361D5900B820}" destId="{32D01575-5654-4B95-B07E-122A8E608BE8}" srcOrd="0" destOrd="0" presId="urn:microsoft.com/office/officeart/2005/8/layout/hierarchy1"/>
    <dgm:cxn modelId="{4C3A93E2-A918-4D8E-8236-E12CC870FD46}" type="presParOf" srcId="{32D01575-5654-4B95-B07E-122A8E608BE8}" destId="{CECD0F12-D042-4883-8BE4-7B9AE59EE43F}" srcOrd="0" destOrd="0" presId="urn:microsoft.com/office/officeart/2005/8/layout/hierarchy1"/>
    <dgm:cxn modelId="{4A6865A3-9515-4315-BDFC-F232B3DB73E5}" type="presParOf" srcId="{32D01575-5654-4B95-B07E-122A8E608BE8}" destId="{ED0A91C9-2F3E-4696-906F-D5DFD56646D4}" srcOrd="1" destOrd="0" presId="urn:microsoft.com/office/officeart/2005/8/layout/hierarchy1"/>
    <dgm:cxn modelId="{484AD36A-F9C1-4292-B54B-075CF09B3250}" type="presParOf" srcId="{8812E4FA-DD60-4FD2-A6B1-361D5900B820}" destId="{97CA64B6-1629-438C-AB39-59B837096418}" srcOrd="1" destOrd="0" presId="urn:microsoft.com/office/officeart/2005/8/layout/hierarchy1"/>
    <dgm:cxn modelId="{79457786-2604-45F9-A841-8FDC43A6ECD4}" type="presParOf" srcId="{97CA64B6-1629-438C-AB39-59B837096418}" destId="{BE27DA1C-82AB-4C64-9395-6166ADD3A326}" srcOrd="0" destOrd="0" presId="urn:microsoft.com/office/officeart/2005/8/layout/hierarchy1"/>
    <dgm:cxn modelId="{1BB2BA42-E3AB-4305-8F3C-809B57EDD5A8}" type="presParOf" srcId="{97CA64B6-1629-438C-AB39-59B837096418}" destId="{25D400E7-7D3C-4DDA-922C-24C100E60066}" srcOrd="1" destOrd="0" presId="urn:microsoft.com/office/officeart/2005/8/layout/hierarchy1"/>
    <dgm:cxn modelId="{5693ACEC-9ADD-4152-BC3A-3BBE3F497EE9}" type="presParOf" srcId="{25D400E7-7D3C-4DDA-922C-24C100E60066}" destId="{B2F719A4-816A-472B-9251-F72AFC12AF80}" srcOrd="0" destOrd="0" presId="urn:microsoft.com/office/officeart/2005/8/layout/hierarchy1"/>
    <dgm:cxn modelId="{FDC02695-D7FD-41C7-A661-040B5110C640}" type="presParOf" srcId="{B2F719A4-816A-472B-9251-F72AFC12AF80}" destId="{97F9FE17-2CA0-42D3-B6F7-4F2C38476A7E}" srcOrd="0" destOrd="0" presId="urn:microsoft.com/office/officeart/2005/8/layout/hierarchy1"/>
    <dgm:cxn modelId="{570401BD-0B97-4FC7-A12A-0E496D986336}" type="presParOf" srcId="{B2F719A4-816A-472B-9251-F72AFC12AF80}" destId="{6FBDEAA0-FA2C-487A-A3BB-E9E0CBF7C8DA}" srcOrd="1" destOrd="0" presId="urn:microsoft.com/office/officeart/2005/8/layout/hierarchy1"/>
    <dgm:cxn modelId="{B29FC098-5FA8-4EE8-953D-5B23582C6CDE}" type="presParOf" srcId="{25D400E7-7D3C-4DDA-922C-24C100E60066}" destId="{6FDB6665-8EF5-43FC-AF5E-E798F3F66045}" srcOrd="1" destOrd="0" presId="urn:microsoft.com/office/officeart/2005/8/layout/hierarchy1"/>
    <dgm:cxn modelId="{9EE30D4B-D953-4925-8D03-CA53922D08C8}" type="presParOf" srcId="{683115A3-F3B5-4292-B8A3-69E25F5E6DB9}" destId="{8CB5E73C-15C8-41A6-9B6A-83D9136AEBBC}" srcOrd="2" destOrd="0" presId="urn:microsoft.com/office/officeart/2005/8/layout/hierarchy1"/>
    <dgm:cxn modelId="{9D74D370-7ACF-4FEE-BEB3-3206D2E8B82D}" type="presParOf" srcId="{683115A3-F3B5-4292-B8A3-69E25F5E6DB9}" destId="{A53FFDFE-4ACA-42D0-9754-EDA9A5C14CA9}" srcOrd="3" destOrd="0" presId="urn:microsoft.com/office/officeart/2005/8/layout/hierarchy1"/>
    <dgm:cxn modelId="{882491AD-51E1-43F3-8133-AF1AF68A59E7}" type="presParOf" srcId="{A53FFDFE-4ACA-42D0-9754-EDA9A5C14CA9}" destId="{E0738FCD-EB0D-4159-B57F-1B6C328FC157}" srcOrd="0" destOrd="0" presId="urn:microsoft.com/office/officeart/2005/8/layout/hierarchy1"/>
    <dgm:cxn modelId="{392FD944-1A2D-4402-A37C-8AF3DDD0E03B}" type="presParOf" srcId="{E0738FCD-EB0D-4159-B57F-1B6C328FC157}" destId="{27457E7D-3528-4BBB-89BB-CB637E1F8FB6}" srcOrd="0" destOrd="0" presId="urn:microsoft.com/office/officeart/2005/8/layout/hierarchy1"/>
    <dgm:cxn modelId="{0E8AAB33-D508-4126-91F0-1414ED541E74}" type="presParOf" srcId="{E0738FCD-EB0D-4159-B57F-1B6C328FC157}" destId="{F86E0A46-4A55-4C64-A53C-FF038291AA53}" srcOrd="1" destOrd="0" presId="urn:microsoft.com/office/officeart/2005/8/layout/hierarchy1"/>
    <dgm:cxn modelId="{14357BC2-308A-4376-ACFE-E874C8C03CEF}" type="presParOf" srcId="{A53FFDFE-4ACA-42D0-9754-EDA9A5C14CA9}" destId="{56BC452D-12D1-46C8-AFC7-83B0B4ABC447}" srcOrd="1" destOrd="0" presId="urn:microsoft.com/office/officeart/2005/8/layout/hierarchy1"/>
    <dgm:cxn modelId="{F5DBBC72-3C59-4581-9C64-8E36F3A50DF4}" type="presParOf" srcId="{56BC452D-12D1-46C8-AFC7-83B0B4ABC447}" destId="{929CC19D-A192-48EF-AB33-7C84F51463BB}" srcOrd="0" destOrd="0" presId="urn:microsoft.com/office/officeart/2005/8/layout/hierarchy1"/>
    <dgm:cxn modelId="{7FB86CA3-3AEF-4610-9080-630C2BDFBB15}" type="presParOf" srcId="{56BC452D-12D1-46C8-AFC7-83B0B4ABC447}" destId="{33375310-BFE5-4CD8-A8FC-D191A3E4CE17}" srcOrd="1" destOrd="0" presId="urn:microsoft.com/office/officeart/2005/8/layout/hierarchy1"/>
    <dgm:cxn modelId="{C5E890C1-55C9-4B1A-A46B-B93AF59E76D6}" type="presParOf" srcId="{33375310-BFE5-4CD8-A8FC-D191A3E4CE17}" destId="{7A281D3B-BA5F-4DEC-9A38-5EAB0551EC2E}" srcOrd="0" destOrd="0" presId="urn:microsoft.com/office/officeart/2005/8/layout/hierarchy1"/>
    <dgm:cxn modelId="{C9E8CD63-E31A-425C-A951-D0050C9F5105}" type="presParOf" srcId="{7A281D3B-BA5F-4DEC-9A38-5EAB0551EC2E}" destId="{16112A8B-8D81-4BD3-AF38-42D21DEFD8E7}" srcOrd="0" destOrd="0" presId="urn:microsoft.com/office/officeart/2005/8/layout/hierarchy1"/>
    <dgm:cxn modelId="{FC951564-0E64-4C73-A0EE-6863D2625838}" type="presParOf" srcId="{7A281D3B-BA5F-4DEC-9A38-5EAB0551EC2E}" destId="{557A9C6A-0BA2-485F-9A0D-0593971CF9A8}" srcOrd="1" destOrd="0" presId="urn:microsoft.com/office/officeart/2005/8/layout/hierarchy1"/>
    <dgm:cxn modelId="{16E26DF0-6E0E-43A3-9193-3F91969ECF5C}" type="presParOf" srcId="{33375310-BFE5-4CD8-A8FC-D191A3E4CE17}" destId="{76D06EBB-59D6-4B05-AB5E-E45D35315396}" srcOrd="1" destOrd="0" presId="urn:microsoft.com/office/officeart/2005/8/layout/hierarchy1"/>
  </dgm:cxnLst>
  <dgm:bg/>
  <dgm:whole/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A2582A33-A938-471F-8593-63E78216B1D7}" type="doc">
      <dgm:prSet loTypeId="urn:microsoft.com/office/officeart/2005/8/layout/venn2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58ECF4C-FDB2-4074-AFBF-7166B87C51F6}">
      <dgm:prSet phldrT="[文本]" custT="1"/>
      <dgm:spPr/>
      <dgm:t>
        <a:bodyPr/>
        <a:lstStyle/>
        <a:p>
          <a:r>
            <a:rPr lang="en-US" altLang="zh-CN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SMC</a:t>
          </a:r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管理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5C0252A0-BDFF-45F0-8D69-A908B0569B22}" type="parTrans" cxnId="{1757CBB7-22F6-45A2-8A46-2F5A5E7823D7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5014DD6D-BC43-4F1E-A746-E511FAA79923}" type="sibTrans" cxnId="{1757CBB7-22F6-45A2-8A46-2F5A5E7823D7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83A2749D-F19B-4C45-986A-5E99909765D8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服务域管理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0BF40BB5-E8BD-43D8-B97C-E145BDB0E296}" type="parTrans" cxnId="{EE743B33-A56D-4DAA-96E0-B30A3237ADE9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4CD7E4E0-2B85-484A-AD8C-65991FB9FF3B}" type="sibTrans" cxnId="{EE743B33-A56D-4DAA-96E0-B30A3237ADE9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1B7DAEAC-7F8C-4068-BD96-0839BBCAB152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下级服务域管理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84CEBF58-5463-4C0E-B294-F51B7838F820}" type="parTrans" cxnId="{A720382D-3610-4C59-A724-10004D86A700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2C501683-F489-48DF-B797-78D84DA11DF2}" type="sibTrans" cxnId="{A720382D-3610-4C59-A724-10004D86A700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5C4AC633-37FF-4A7B-97EE-858561F7251D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用户域管理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8309D640-A7BC-4434-ADFE-141825B4BF9B}" type="parTrans" cxnId="{F3338B9B-5598-45B4-909F-FC8DEAC92B64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BE5EAB74-E018-4C00-998D-EBC5816AAEDE}" type="sibTrans" cxnId="{F3338B9B-5598-45B4-909F-FC8DEAC92B64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2808F257-6EE6-43DE-90C2-472B034C4DA1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分组管理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A36ED998-65AF-49A7-A2D6-67426BCFAC4B}" type="parTrans" cxnId="{D4FE5438-9E8D-43E6-9F99-6BB355B0014F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F4C9B510-413A-4978-B978-7A35B75BAFB1}" type="sibTrans" cxnId="{D4FE5438-9E8D-43E6-9F99-6BB355B0014F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00637518-DAE4-4777-8692-2393FE4904DB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分组成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218F0A3A-0672-4EBF-B3D5-F6CD56CC6552}" type="parTrans" cxnId="{9A01E587-4712-4A4C-B7AC-99311DAA75C5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5A506C27-DCD9-44B1-B9EF-716392501D31}" type="sibTrans" cxnId="{9A01E587-4712-4A4C-B7AC-99311DAA75C5}">
      <dgm:prSet/>
      <dgm:spPr/>
      <dgm:t>
        <a:bodyPr/>
        <a:lstStyle/>
        <a:p>
          <a:endParaRPr lang="zh-CN" altLang="en-US" sz="80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4015A6FA-4FA7-4772-8546-319B697D2007}">
      <dgm:prSet phldrT="[文本]" custT="1"/>
      <dgm:spPr/>
      <dgm:t>
        <a:bodyPr/>
        <a:lstStyle/>
        <a:p>
          <a:r>
            <a:rPr lang="zh-CN" altLang="en-US" sz="8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rPr>
            <a:t>服务域操作员</a:t>
          </a:r>
          <a:endParaRPr lang="zh-CN" altLang="en-US" sz="800" dirty="0">
            <a:solidFill>
              <a:schemeClr val="tx1"/>
            </a:solidFill>
            <a:latin typeface="微软雅黑" pitchFamily="34" charset="-122"/>
            <a:ea typeface="微软雅黑" pitchFamily="34" charset="-122"/>
          </a:endParaRPr>
        </a:p>
      </dgm:t>
    </dgm:pt>
    <dgm:pt modelId="{CC1885B3-0426-4BD4-81B0-3EB5B36C0AA3}" type="parTrans" cxnId="{5EB78883-0C6A-4E66-81BB-195B814857D2}">
      <dgm:prSet/>
      <dgm:spPr/>
      <dgm:t>
        <a:bodyPr/>
        <a:lstStyle/>
        <a:p>
          <a:endParaRPr lang="zh-CN" altLang="en-US" sz="800"/>
        </a:p>
      </dgm:t>
    </dgm:pt>
    <dgm:pt modelId="{EA4F62F5-54DA-4DDF-8E74-7431842EDB62}" type="sibTrans" cxnId="{5EB78883-0C6A-4E66-81BB-195B814857D2}">
      <dgm:prSet/>
      <dgm:spPr/>
      <dgm:t>
        <a:bodyPr/>
        <a:lstStyle/>
        <a:p>
          <a:endParaRPr lang="zh-CN" altLang="en-US" sz="800"/>
        </a:p>
      </dgm:t>
    </dgm:pt>
    <dgm:pt modelId="{DB3ED0DF-FC17-4191-9971-113C87198832}" type="pres">
      <dgm:prSet presAssocID="{A2582A33-A938-471F-8593-63E78216B1D7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57E9178-5F4A-4312-973B-EA8211E4EB22}" type="pres">
      <dgm:prSet presAssocID="{A2582A33-A938-471F-8593-63E78216B1D7}" presName="comp1" presStyleCnt="0"/>
      <dgm:spPr/>
    </dgm:pt>
    <dgm:pt modelId="{5533ED90-886C-4D98-AC7F-D7E105B347DD}" type="pres">
      <dgm:prSet presAssocID="{A2582A33-A938-471F-8593-63E78216B1D7}" presName="circle1" presStyleLbl="node1" presStyleIdx="0" presStyleCnt="7" custLinFactNeighborY="702"/>
      <dgm:spPr/>
      <dgm:t>
        <a:bodyPr/>
        <a:lstStyle/>
        <a:p>
          <a:endParaRPr lang="zh-CN" altLang="en-US"/>
        </a:p>
      </dgm:t>
    </dgm:pt>
    <dgm:pt modelId="{B811BD2E-FA2A-4024-B83A-A7DA14D915A6}" type="pres">
      <dgm:prSet presAssocID="{A2582A33-A938-471F-8593-63E78216B1D7}" presName="c1text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90FD7C-4991-4A5C-B904-B0FE28EFDA76}" type="pres">
      <dgm:prSet presAssocID="{A2582A33-A938-471F-8593-63E78216B1D7}" presName="comp2" presStyleCnt="0"/>
      <dgm:spPr/>
    </dgm:pt>
    <dgm:pt modelId="{7D452392-333A-4632-A812-8AB211AA2680}" type="pres">
      <dgm:prSet presAssocID="{A2582A33-A938-471F-8593-63E78216B1D7}" presName="circle2" presStyleLbl="node1" presStyleIdx="1" presStyleCnt="7"/>
      <dgm:spPr/>
      <dgm:t>
        <a:bodyPr/>
        <a:lstStyle/>
        <a:p>
          <a:endParaRPr lang="zh-CN" altLang="en-US"/>
        </a:p>
      </dgm:t>
    </dgm:pt>
    <dgm:pt modelId="{B5C1AA5C-4371-4B3E-A2C1-36AFEE5A17C3}" type="pres">
      <dgm:prSet presAssocID="{A2582A33-A938-471F-8593-63E78216B1D7}" presName="c2text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35CAEE-BAD9-461E-B5F6-E5DA60D8A0C9}" type="pres">
      <dgm:prSet presAssocID="{A2582A33-A938-471F-8593-63E78216B1D7}" presName="comp3" presStyleCnt="0"/>
      <dgm:spPr/>
    </dgm:pt>
    <dgm:pt modelId="{B902E7C3-00BC-4E84-B280-50153D56051C}" type="pres">
      <dgm:prSet presAssocID="{A2582A33-A938-471F-8593-63E78216B1D7}" presName="circle3" presStyleLbl="node1" presStyleIdx="2" presStyleCnt="7"/>
      <dgm:spPr/>
      <dgm:t>
        <a:bodyPr/>
        <a:lstStyle/>
        <a:p>
          <a:endParaRPr lang="zh-CN" altLang="en-US"/>
        </a:p>
      </dgm:t>
    </dgm:pt>
    <dgm:pt modelId="{0B9A372D-DB93-44CA-915B-1BC58C3769EE}" type="pres">
      <dgm:prSet presAssocID="{A2582A33-A938-471F-8593-63E78216B1D7}" presName="c3text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A31110-411F-4AED-9BEF-91B24EE7B845}" type="pres">
      <dgm:prSet presAssocID="{A2582A33-A938-471F-8593-63E78216B1D7}" presName="comp4" presStyleCnt="0"/>
      <dgm:spPr/>
    </dgm:pt>
    <dgm:pt modelId="{EA69FA92-F5A9-4A90-A03D-E6FA37A53B2F}" type="pres">
      <dgm:prSet presAssocID="{A2582A33-A938-471F-8593-63E78216B1D7}" presName="circle4" presStyleLbl="node1" presStyleIdx="3" presStyleCnt="7"/>
      <dgm:spPr/>
      <dgm:t>
        <a:bodyPr/>
        <a:lstStyle/>
        <a:p>
          <a:endParaRPr lang="zh-CN" altLang="en-US"/>
        </a:p>
      </dgm:t>
    </dgm:pt>
    <dgm:pt modelId="{18BAAA77-B9A3-4C58-9898-7F628F3337DB}" type="pres">
      <dgm:prSet presAssocID="{A2582A33-A938-471F-8593-63E78216B1D7}" presName="c4text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91C093-426E-4E8B-AF94-C642E27E5A01}" type="pres">
      <dgm:prSet presAssocID="{A2582A33-A938-471F-8593-63E78216B1D7}" presName="comp5" presStyleCnt="0"/>
      <dgm:spPr/>
    </dgm:pt>
    <dgm:pt modelId="{CC60A7D3-E4C3-40BC-A113-47294D740F72}" type="pres">
      <dgm:prSet presAssocID="{A2582A33-A938-471F-8593-63E78216B1D7}" presName="circle5" presStyleLbl="node1" presStyleIdx="4" presStyleCnt="7"/>
      <dgm:spPr/>
      <dgm:t>
        <a:bodyPr/>
        <a:lstStyle/>
        <a:p>
          <a:endParaRPr lang="zh-CN" altLang="en-US"/>
        </a:p>
      </dgm:t>
    </dgm:pt>
    <dgm:pt modelId="{953D3D5C-2AFA-497F-A090-D80EFBB1A400}" type="pres">
      <dgm:prSet presAssocID="{A2582A33-A938-471F-8593-63E78216B1D7}" presName="c5text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92346-79DA-4498-93F5-12149EEEC4AD}" type="pres">
      <dgm:prSet presAssocID="{A2582A33-A938-471F-8593-63E78216B1D7}" presName="comp6" presStyleCnt="0"/>
      <dgm:spPr/>
    </dgm:pt>
    <dgm:pt modelId="{B4669AE7-2BA9-4693-9ECE-1D11682037F0}" type="pres">
      <dgm:prSet presAssocID="{A2582A33-A938-471F-8593-63E78216B1D7}" presName="circle6" presStyleLbl="node1" presStyleIdx="5" presStyleCnt="7"/>
      <dgm:spPr/>
      <dgm:t>
        <a:bodyPr/>
        <a:lstStyle/>
        <a:p>
          <a:endParaRPr lang="zh-CN" altLang="en-US"/>
        </a:p>
      </dgm:t>
    </dgm:pt>
    <dgm:pt modelId="{5C5A78E6-D60D-404A-9E61-665A1F1B0BAB}" type="pres">
      <dgm:prSet presAssocID="{A2582A33-A938-471F-8593-63E78216B1D7}" presName="c6text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08616B-5695-4E5B-90FE-9D0A386E08AC}" type="pres">
      <dgm:prSet presAssocID="{A2582A33-A938-471F-8593-63E78216B1D7}" presName="comp7" presStyleCnt="0"/>
      <dgm:spPr/>
    </dgm:pt>
    <dgm:pt modelId="{3ADCCF7C-BC3C-4796-AD0E-40551E629695}" type="pres">
      <dgm:prSet presAssocID="{A2582A33-A938-471F-8593-63E78216B1D7}" presName="circle7" presStyleLbl="node1" presStyleIdx="6" presStyleCnt="7"/>
      <dgm:spPr/>
      <dgm:t>
        <a:bodyPr/>
        <a:lstStyle/>
        <a:p>
          <a:endParaRPr lang="zh-CN" altLang="en-US"/>
        </a:p>
      </dgm:t>
    </dgm:pt>
    <dgm:pt modelId="{9C170864-14B2-47AA-8D38-F3F65FF4BFF8}" type="pres">
      <dgm:prSet presAssocID="{A2582A33-A938-471F-8593-63E78216B1D7}" presName="c7text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60960F2-0ECE-474A-A897-CD7B5E6DC80F}" type="presOf" srcId="{2808F257-6EE6-43DE-90C2-472B034C4DA1}" destId="{5C5A78E6-D60D-404A-9E61-665A1F1B0BAB}" srcOrd="1" destOrd="0" presId="urn:microsoft.com/office/officeart/2005/8/layout/venn2"/>
    <dgm:cxn modelId="{D4FE5438-9E8D-43E6-9F99-6BB355B0014F}" srcId="{A2582A33-A938-471F-8593-63E78216B1D7}" destId="{2808F257-6EE6-43DE-90C2-472B034C4DA1}" srcOrd="5" destOrd="0" parTransId="{A36ED998-65AF-49A7-A2D6-67426BCFAC4B}" sibTransId="{F4C9B510-413A-4978-B978-7A35B75BAFB1}"/>
    <dgm:cxn modelId="{FA38D97D-E0DA-49E9-9859-BC4934978380}" type="presOf" srcId="{E58ECF4C-FDB2-4074-AFBF-7166B87C51F6}" destId="{B811BD2E-FA2A-4024-B83A-A7DA14D915A6}" srcOrd="1" destOrd="0" presId="urn:microsoft.com/office/officeart/2005/8/layout/venn2"/>
    <dgm:cxn modelId="{1757CBB7-22F6-45A2-8A46-2F5A5E7823D7}" srcId="{A2582A33-A938-471F-8593-63E78216B1D7}" destId="{E58ECF4C-FDB2-4074-AFBF-7166B87C51F6}" srcOrd="0" destOrd="0" parTransId="{5C0252A0-BDFF-45F0-8D69-A908B0569B22}" sibTransId="{5014DD6D-BC43-4F1E-A746-E511FAA79923}"/>
    <dgm:cxn modelId="{E86BA447-4590-4A73-BB10-07CC65C8E3E2}" type="presOf" srcId="{00637518-DAE4-4777-8692-2393FE4904DB}" destId="{3ADCCF7C-BC3C-4796-AD0E-40551E629695}" srcOrd="0" destOrd="0" presId="urn:microsoft.com/office/officeart/2005/8/layout/venn2"/>
    <dgm:cxn modelId="{419A3562-4B23-4882-A3FD-89B421062340}" type="presOf" srcId="{00637518-DAE4-4777-8692-2393FE4904DB}" destId="{9C170864-14B2-47AA-8D38-F3F65FF4BFF8}" srcOrd="1" destOrd="0" presId="urn:microsoft.com/office/officeart/2005/8/layout/venn2"/>
    <dgm:cxn modelId="{764DA585-FEC8-41C9-A9C5-BB986FD962A8}" type="presOf" srcId="{5C4AC633-37FF-4A7B-97EE-858561F7251D}" destId="{953D3D5C-2AFA-497F-A090-D80EFBB1A400}" srcOrd="1" destOrd="0" presId="urn:microsoft.com/office/officeart/2005/8/layout/venn2"/>
    <dgm:cxn modelId="{5EB78883-0C6A-4E66-81BB-195B814857D2}" srcId="{A2582A33-A938-471F-8593-63E78216B1D7}" destId="{4015A6FA-4FA7-4772-8546-319B697D2007}" srcOrd="2" destOrd="0" parTransId="{CC1885B3-0426-4BD4-81B0-3EB5B36C0AA3}" sibTransId="{EA4F62F5-54DA-4DDF-8E74-7431842EDB62}"/>
    <dgm:cxn modelId="{692477BD-6334-4CBE-929D-972EEC82DF10}" type="presOf" srcId="{1B7DAEAC-7F8C-4068-BD96-0839BBCAB152}" destId="{EA69FA92-F5A9-4A90-A03D-E6FA37A53B2F}" srcOrd="0" destOrd="0" presId="urn:microsoft.com/office/officeart/2005/8/layout/venn2"/>
    <dgm:cxn modelId="{EE743B33-A56D-4DAA-96E0-B30A3237ADE9}" srcId="{A2582A33-A938-471F-8593-63E78216B1D7}" destId="{83A2749D-F19B-4C45-986A-5E99909765D8}" srcOrd="1" destOrd="0" parTransId="{0BF40BB5-E8BD-43D8-B97C-E145BDB0E296}" sibTransId="{4CD7E4E0-2B85-484A-AD8C-65991FB9FF3B}"/>
    <dgm:cxn modelId="{1DDD29AB-70AE-49DB-B2B8-8A6C3CABC83A}" type="presOf" srcId="{E58ECF4C-FDB2-4074-AFBF-7166B87C51F6}" destId="{5533ED90-886C-4D98-AC7F-D7E105B347DD}" srcOrd="0" destOrd="0" presId="urn:microsoft.com/office/officeart/2005/8/layout/venn2"/>
    <dgm:cxn modelId="{6BC022D6-8F59-4F60-97A1-694DF63094B6}" type="presOf" srcId="{A2582A33-A938-471F-8593-63E78216B1D7}" destId="{DB3ED0DF-FC17-4191-9971-113C87198832}" srcOrd="0" destOrd="0" presId="urn:microsoft.com/office/officeart/2005/8/layout/venn2"/>
    <dgm:cxn modelId="{3A991B31-8D34-4242-A4E6-4BA1D6794D56}" type="presOf" srcId="{5C4AC633-37FF-4A7B-97EE-858561F7251D}" destId="{CC60A7D3-E4C3-40BC-A113-47294D740F72}" srcOrd="0" destOrd="0" presId="urn:microsoft.com/office/officeart/2005/8/layout/venn2"/>
    <dgm:cxn modelId="{1AA3F83B-026A-402C-BE15-5F77EDAA2F88}" type="presOf" srcId="{4015A6FA-4FA7-4772-8546-319B697D2007}" destId="{B902E7C3-00BC-4E84-B280-50153D56051C}" srcOrd="0" destOrd="0" presId="urn:microsoft.com/office/officeart/2005/8/layout/venn2"/>
    <dgm:cxn modelId="{9A01E587-4712-4A4C-B7AC-99311DAA75C5}" srcId="{A2582A33-A938-471F-8593-63E78216B1D7}" destId="{00637518-DAE4-4777-8692-2393FE4904DB}" srcOrd="6" destOrd="0" parTransId="{218F0A3A-0672-4EBF-B3D5-F6CD56CC6552}" sibTransId="{5A506C27-DCD9-44B1-B9EF-716392501D31}"/>
    <dgm:cxn modelId="{3332C6E3-783B-4EA7-8D5A-98625E9D1FE3}" type="presOf" srcId="{2808F257-6EE6-43DE-90C2-472B034C4DA1}" destId="{B4669AE7-2BA9-4693-9ECE-1D11682037F0}" srcOrd="0" destOrd="0" presId="urn:microsoft.com/office/officeart/2005/8/layout/venn2"/>
    <dgm:cxn modelId="{BE0D83F4-6C88-4667-AF2E-3DFDD49006E4}" type="presOf" srcId="{83A2749D-F19B-4C45-986A-5E99909765D8}" destId="{7D452392-333A-4632-A812-8AB211AA2680}" srcOrd="0" destOrd="0" presId="urn:microsoft.com/office/officeart/2005/8/layout/venn2"/>
    <dgm:cxn modelId="{67F1731F-E2CB-4AA4-B8AF-E9F9520DC84E}" type="presOf" srcId="{83A2749D-F19B-4C45-986A-5E99909765D8}" destId="{B5C1AA5C-4371-4B3E-A2C1-36AFEE5A17C3}" srcOrd="1" destOrd="0" presId="urn:microsoft.com/office/officeart/2005/8/layout/venn2"/>
    <dgm:cxn modelId="{D1688226-2E2C-4CAD-B528-5335D9B4F061}" type="presOf" srcId="{4015A6FA-4FA7-4772-8546-319B697D2007}" destId="{0B9A372D-DB93-44CA-915B-1BC58C3769EE}" srcOrd="1" destOrd="0" presId="urn:microsoft.com/office/officeart/2005/8/layout/venn2"/>
    <dgm:cxn modelId="{F3338B9B-5598-45B4-909F-FC8DEAC92B64}" srcId="{A2582A33-A938-471F-8593-63E78216B1D7}" destId="{5C4AC633-37FF-4A7B-97EE-858561F7251D}" srcOrd="4" destOrd="0" parTransId="{8309D640-A7BC-4434-ADFE-141825B4BF9B}" sibTransId="{BE5EAB74-E018-4C00-998D-EBC5816AAEDE}"/>
    <dgm:cxn modelId="{44F5C3AF-3D85-4614-84E5-1DDD4DBDD923}" type="presOf" srcId="{1B7DAEAC-7F8C-4068-BD96-0839BBCAB152}" destId="{18BAAA77-B9A3-4C58-9898-7F628F3337DB}" srcOrd="1" destOrd="0" presId="urn:microsoft.com/office/officeart/2005/8/layout/venn2"/>
    <dgm:cxn modelId="{A720382D-3610-4C59-A724-10004D86A700}" srcId="{A2582A33-A938-471F-8593-63E78216B1D7}" destId="{1B7DAEAC-7F8C-4068-BD96-0839BBCAB152}" srcOrd="3" destOrd="0" parTransId="{84CEBF58-5463-4C0E-B294-F51B7838F820}" sibTransId="{2C501683-F489-48DF-B797-78D84DA11DF2}"/>
    <dgm:cxn modelId="{C4B73D9B-62D4-4ECB-A05D-CE247D0B88C9}" type="presParOf" srcId="{DB3ED0DF-FC17-4191-9971-113C87198832}" destId="{B57E9178-5F4A-4312-973B-EA8211E4EB22}" srcOrd="0" destOrd="0" presId="urn:microsoft.com/office/officeart/2005/8/layout/venn2"/>
    <dgm:cxn modelId="{A2063DC0-4CE8-4D7D-9F47-94BC6BD197F1}" type="presParOf" srcId="{B57E9178-5F4A-4312-973B-EA8211E4EB22}" destId="{5533ED90-886C-4D98-AC7F-D7E105B347DD}" srcOrd="0" destOrd="0" presId="urn:microsoft.com/office/officeart/2005/8/layout/venn2"/>
    <dgm:cxn modelId="{EB70B474-B392-4349-8B8C-439419402B04}" type="presParOf" srcId="{B57E9178-5F4A-4312-973B-EA8211E4EB22}" destId="{B811BD2E-FA2A-4024-B83A-A7DA14D915A6}" srcOrd="1" destOrd="0" presId="urn:microsoft.com/office/officeart/2005/8/layout/venn2"/>
    <dgm:cxn modelId="{B13E8DC7-099E-42C4-A964-0595DDD841B5}" type="presParOf" srcId="{DB3ED0DF-FC17-4191-9971-113C87198832}" destId="{3490FD7C-4991-4A5C-B904-B0FE28EFDA76}" srcOrd="1" destOrd="0" presId="urn:microsoft.com/office/officeart/2005/8/layout/venn2"/>
    <dgm:cxn modelId="{88AF2B9E-1606-4EAD-BA88-02272BEC4B9E}" type="presParOf" srcId="{3490FD7C-4991-4A5C-B904-B0FE28EFDA76}" destId="{7D452392-333A-4632-A812-8AB211AA2680}" srcOrd="0" destOrd="0" presId="urn:microsoft.com/office/officeart/2005/8/layout/venn2"/>
    <dgm:cxn modelId="{DB699C0F-A266-4E36-9ACD-DBCC94D3F176}" type="presParOf" srcId="{3490FD7C-4991-4A5C-B904-B0FE28EFDA76}" destId="{B5C1AA5C-4371-4B3E-A2C1-36AFEE5A17C3}" srcOrd="1" destOrd="0" presId="urn:microsoft.com/office/officeart/2005/8/layout/venn2"/>
    <dgm:cxn modelId="{03C71628-E086-4D9E-95B1-1498DD999038}" type="presParOf" srcId="{DB3ED0DF-FC17-4191-9971-113C87198832}" destId="{AF35CAEE-BAD9-461E-B5F6-E5DA60D8A0C9}" srcOrd="2" destOrd="0" presId="urn:microsoft.com/office/officeart/2005/8/layout/venn2"/>
    <dgm:cxn modelId="{00F374FA-EB6D-481F-84E9-36A1FA067041}" type="presParOf" srcId="{AF35CAEE-BAD9-461E-B5F6-E5DA60D8A0C9}" destId="{B902E7C3-00BC-4E84-B280-50153D56051C}" srcOrd="0" destOrd="0" presId="urn:microsoft.com/office/officeart/2005/8/layout/venn2"/>
    <dgm:cxn modelId="{698F9403-F1EC-4C47-BACC-06AEF12A02B6}" type="presParOf" srcId="{AF35CAEE-BAD9-461E-B5F6-E5DA60D8A0C9}" destId="{0B9A372D-DB93-44CA-915B-1BC58C3769EE}" srcOrd="1" destOrd="0" presId="urn:microsoft.com/office/officeart/2005/8/layout/venn2"/>
    <dgm:cxn modelId="{BD6790B8-2EC2-4D2A-B715-2A2F58FA2F20}" type="presParOf" srcId="{DB3ED0DF-FC17-4191-9971-113C87198832}" destId="{70A31110-411F-4AED-9BEF-91B24EE7B845}" srcOrd="3" destOrd="0" presId="urn:microsoft.com/office/officeart/2005/8/layout/venn2"/>
    <dgm:cxn modelId="{CEFCE1C0-2077-4C62-85A7-15F7CAF87CD7}" type="presParOf" srcId="{70A31110-411F-4AED-9BEF-91B24EE7B845}" destId="{EA69FA92-F5A9-4A90-A03D-E6FA37A53B2F}" srcOrd="0" destOrd="0" presId="urn:microsoft.com/office/officeart/2005/8/layout/venn2"/>
    <dgm:cxn modelId="{53A36FB9-40F8-41D0-AA52-2713BA6C5C6C}" type="presParOf" srcId="{70A31110-411F-4AED-9BEF-91B24EE7B845}" destId="{18BAAA77-B9A3-4C58-9898-7F628F3337DB}" srcOrd="1" destOrd="0" presId="urn:microsoft.com/office/officeart/2005/8/layout/venn2"/>
    <dgm:cxn modelId="{82EB93B1-546E-42FB-A7EE-4737FE112368}" type="presParOf" srcId="{DB3ED0DF-FC17-4191-9971-113C87198832}" destId="{6A91C093-426E-4E8B-AF94-C642E27E5A01}" srcOrd="4" destOrd="0" presId="urn:microsoft.com/office/officeart/2005/8/layout/venn2"/>
    <dgm:cxn modelId="{06D47F6E-C819-4AD0-82DB-E22A01AE7BEE}" type="presParOf" srcId="{6A91C093-426E-4E8B-AF94-C642E27E5A01}" destId="{CC60A7D3-E4C3-40BC-A113-47294D740F72}" srcOrd="0" destOrd="0" presId="urn:microsoft.com/office/officeart/2005/8/layout/venn2"/>
    <dgm:cxn modelId="{C987F90A-DFC7-440E-A73B-77090C9C9F18}" type="presParOf" srcId="{6A91C093-426E-4E8B-AF94-C642E27E5A01}" destId="{953D3D5C-2AFA-497F-A090-D80EFBB1A400}" srcOrd="1" destOrd="0" presId="urn:microsoft.com/office/officeart/2005/8/layout/venn2"/>
    <dgm:cxn modelId="{EE0D1F22-E7ED-402B-A755-97562156A2C3}" type="presParOf" srcId="{DB3ED0DF-FC17-4191-9971-113C87198832}" destId="{61C92346-79DA-4498-93F5-12149EEEC4AD}" srcOrd="5" destOrd="0" presId="urn:microsoft.com/office/officeart/2005/8/layout/venn2"/>
    <dgm:cxn modelId="{9A11F1A6-B725-4C46-AA52-7423F39ECBF6}" type="presParOf" srcId="{61C92346-79DA-4498-93F5-12149EEEC4AD}" destId="{B4669AE7-2BA9-4693-9ECE-1D11682037F0}" srcOrd="0" destOrd="0" presId="urn:microsoft.com/office/officeart/2005/8/layout/venn2"/>
    <dgm:cxn modelId="{C7D1DCA3-3D76-4795-8F90-BFDA202256E4}" type="presParOf" srcId="{61C92346-79DA-4498-93F5-12149EEEC4AD}" destId="{5C5A78E6-D60D-404A-9E61-665A1F1B0BAB}" srcOrd="1" destOrd="0" presId="urn:microsoft.com/office/officeart/2005/8/layout/venn2"/>
    <dgm:cxn modelId="{22E7D209-8192-41EF-901D-1E9342EC49C8}" type="presParOf" srcId="{DB3ED0DF-FC17-4191-9971-113C87198832}" destId="{F308616B-5695-4E5B-90FE-9D0A386E08AC}" srcOrd="6" destOrd="0" presId="urn:microsoft.com/office/officeart/2005/8/layout/venn2"/>
    <dgm:cxn modelId="{7837510B-FE61-48EA-A7DF-E23FD49FBFCA}" type="presParOf" srcId="{F308616B-5695-4E5B-90FE-9D0A386E08AC}" destId="{3ADCCF7C-BC3C-4796-AD0E-40551E629695}" srcOrd="0" destOrd="0" presId="urn:microsoft.com/office/officeart/2005/8/layout/venn2"/>
    <dgm:cxn modelId="{123C95EA-9628-4DE2-99D1-B02309F58EDE}" type="presParOf" srcId="{F308616B-5695-4E5B-90FE-9D0A386E08AC}" destId="{9C170864-14B2-47AA-8D38-F3F65FF4BFF8}" srcOrd="1" destOrd="0" presId="urn:microsoft.com/office/officeart/2005/8/layout/venn2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9C2246-B53D-44E3-8BE2-35256905A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7</TotalTime>
  <Pages>12</Pages>
  <Words>193</Words>
  <Characters>1106</Characters>
  <Application>Microsoft Office Word</Application>
  <DocSecurity>0</DocSecurity>
  <Lines>9</Lines>
  <Paragraphs>2</Paragraphs>
  <ScaleCrop>false</ScaleCrop>
  <Company>微软公司</Company>
  <LinksUpToDate>false</LinksUpToDate>
  <CharactersWithSpaces>1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41</cp:revision>
  <dcterms:created xsi:type="dcterms:W3CDTF">2015-03-25T03:06:00Z</dcterms:created>
  <dcterms:modified xsi:type="dcterms:W3CDTF">2015-03-26T11:44:00Z</dcterms:modified>
</cp:coreProperties>
</file>